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C7F6B82" w14:textId="77777777" w:rsidR="00AD29BE" w:rsidRDefault="00AD29BE" w:rsidP="000F763F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</w:p>
    <w:p w14:paraId="5F4C1006" w14:textId="77777777" w:rsidR="00AD29BE" w:rsidRDefault="00AD29BE" w:rsidP="000F763F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</w:p>
    <w:p w14:paraId="040FA00F" w14:textId="77777777" w:rsidR="00AD29BE" w:rsidRDefault="00AD29BE" w:rsidP="000F763F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</w:p>
    <w:p w14:paraId="667C05CF" w14:textId="77777777" w:rsidR="00AD29BE" w:rsidRDefault="00AD29BE" w:rsidP="000F763F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</w:p>
    <w:p w14:paraId="0C9968D7" w14:textId="382B5409" w:rsidR="0076409A" w:rsidRDefault="002D1271" w:rsidP="00366015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  <w:r w:rsidRPr="002D1271">
        <w:rPr>
          <w:rFonts w:ascii="Times New Roman" w:eastAsia="黑体" w:hAnsi="Times New Roman" w:cs="Times New Roman" w:hint="eastAsia"/>
          <w:b/>
          <w:sz w:val="52"/>
          <w:szCs w:val="52"/>
        </w:rPr>
        <w:t>东软睿道微简历项目建设方案</w:t>
      </w:r>
    </w:p>
    <w:p w14:paraId="6E750022" w14:textId="77777777" w:rsidR="00E84B32" w:rsidRDefault="00E84B32" w:rsidP="00E84B32">
      <w:pPr>
        <w:spacing w:line="360" w:lineRule="auto"/>
        <w:ind w:firstLineChars="100" w:firstLine="522"/>
        <w:rPr>
          <w:rFonts w:ascii="Times New Roman" w:eastAsia="黑体" w:hAnsi="Times New Roman" w:cs="Times New Roman"/>
          <w:b/>
          <w:sz w:val="52"/>
          <w:szCs w:val="52"/>
        </w:rPr>
      </w:pPr>
    </w:p>
    <w:p w14:paraId="40DED7C1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4007F017" w14:textId="77777777" w:rsidR="00E84B32" w:rsidRPr="00CA1EB4" w:rsidRDefault="00E84B32" w:rsidP="00E84B32">
      <w:pPr>
        <w:ind w:firstLineChars="100" w:firstLine="241"/>
        <w:jc w:val="center"/>
        <w:rPr>
          <w:b/>
          <w:sz w:val="24"/>
        </w:rPr>
      </w:pPr>
    </w:p>
    <w:p w14:paraId="0B926831" w14:textId="57382110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415FF81D" w14:textId="77777777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19BE486E" w14:textId="77777777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33ED59E9" w14:textId="77777777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04028464" w14:textId="77777777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200F1C6E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0AB3DE5F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31668953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45AF1270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686331FF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4081DF46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515F5FE3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52EE710A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207363DA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05CA6629" w14:textId="40F5A685" w:rsidR="00E84B32" w:rsidRDefault="00843A4A" w:rsidP="00E84B32">
      <w:pPr>
        <w:ind w:firstLineChars="100" w:firstLine="300"/>
        <w:jc w:val="center"/>
        <w:rPr>
          <w:bCs/>
          <w:sz w:val="30"/>
        </w:rPr>
      </w:pPr>
      <w:r>
        <w:rPr>
          <w:rFonts w:hint="eastAsia"/>
          <w:bCs/>
          <w:sz w:val="30"/>
        </w:rPr>
        <w:t>东软睿道</w:t>
      </w:r>
      <w:r>
        <w:rPr>
          <w:bCs/>
          <w:sz w:val="30"/>
        </w:rPr>
        <w:t>教育广州基地</w:t>
      </w:r>
    </w:p>
    <w:p w14:paraId="2B0201B4" w14:textId="1B6CD19F" w:rsidR="00843A4A" w:rsidRPr="00DF2EC4" w:rsidRDefault="00843A4A" w:rsidP="00E84B32">
      <w:pPr>
        <w:ind w:firstLineChars="100" w:firstLine="300"/>
        <w:jc w:val="center"/>
        <w:rPr>
          <w:sz w:val="30"/>
        </w:rPr>
      </w:pPr>
      <w:r>
        <w:rPr>
          <w:rFonts w:hint="eastAsia"/>
          <w:bCs/>
          <w:sz w:val="30"/>
        </w:rPr>
        <w:t>研发</w:t>
      </w:r>
      <w:r>
        <w:rPr>
          <w:bCs/>
          <w:sz w:val="30"/>
        </w:rPr>
        <w:t>及应用中心</w:t>
      </w:r>
    </w:p>
    <w:p w14:paraId="40BDDCB4" w14:textId="47FEF6E5" w:rsidR="00E84B32" w:rsidRDefault="00E84B32" w:rsidP="00E84B32">
      <w:pPr>
        <w:ind w:firstLineChars="100" w:firstLine="301"/>
        <w:jc w:val="center"/>
        <w:rPr>
          <w:b/>
          <w:sz w:val="30"/>
        </w:rPr>
      </w:pPr>
      <w:r>
        <w:rPr>
          <w:rFonts w:hint="eastAsia"/>
          <w:b/>
          <w:sz w:val="30"/>
        </w:rPr>
        <w:t>2016</w:t>
      </w:r>
      <w:r w:rsidR="003509CE">
        <w:rPr>
          <w:rFonts w:hint="eastAsia"/>
          <w:b/>
          <w:sz w:val="30"/>
        </w:rPr>
        <w:t>年</w:t>
      </w:r>
      <w:r w:rsidR="00FD6183">
        <w:rPr>
          <w:rFonts w:hint="eastAsia"/>
          <w:b/>
          <w:sz w:val="30"/>
        </w:rPr>
        <w:t>5</w:t>
      </w:r>
      <w:r>
        <w:rPr>
          <w:rFonts w:hint="eastAsia"/>
          <w:b/>
          <w:sz w:val="30"/>
        </w:rPr>
        <w:t>月</w:t>
      </w:r>
    </w:p>
    <w:p w14:paraId="1993163C" w14:textId="6DE8FE39" w:rsidR="00BC59ED" w:rsidRDefault="00BC59ED" w:rsidP="00BC59ED">
      <w:pPr>
        <w:spacing w:line="360" w:lineRule="auto"/>
        <w:rPr>
          <w:b/>
          <w:sz w:val="24"/>
        </w:rPr>
      </w:pPr>
      <w:r>
        <w:rPr>
          <w:b/>
          <w:sz w:val="24"/>
        </w:rPr>
        <w:br w:type="page"/>
      </w:r>
    </w:p>
    <w:p w14:paraId="1E6DB4AA" w14:textId="77777777" w:rsidR="00E84B32" w:rsidRDefault="00E84B32" w:rsidP="00BC59ED">
      <w:pPr>
        <w:spacing w:line="360" w:lineRule="auto"/>
        <w:rPr>
          <w:b/>
          <w:sz w:val="24"/>
        </w:rPr>
      </w:pPr>
    </w:p>
    <w:p w14:paraId="4237D22B" w14:textId="77777777" w:rsidR="000D51BE" w:rsidRDefault="00BC59ED" w:rsidP="007B5522">
      <w:pPr>
        <w:pStyle w:val="10"/>
        <w:rPr>
          <w:noProof/>
        </w:rPr>
      </w:pPr>
      <w:r>
        <w:rPr>
          <w:rFonts w:hint="eastAsia"/>
          <w:bCs/>
          <w:sz w:val="32"/>
        </w:rPr>
        <w:t>目</w:t>
      </w:r>
      <w:r>
        <w:rPr>
          <w:rFonts w:hint="eastAsia"/>
          <w:bCs/>
          <w:sz w:val="32"/>
        </w:rPr>
        <w:t xml:space="preserve"> </w:t>
      </w:r>
      <w:r>
        <w:rPr>
          <w:rFonts w:hint="eastAsia"/>
          <w:bCs/>
          <w:sz w:val="32"/>
        </w:rPr>
        <w:t>录</w:t>
      </w:r>
      <w:r w:rsidR="000D51BE">
        <w:fldChar w:fldCharType="begin"/>
      </w:r>
      <w:r w:rsidR="000D51BE">
        <w:instrText xml:space="preserve"> TOC \o "1-4" </w:instrText>
      </w:r>
      <w:r w:rsidR="000D51BE">
        <w:fldChar w:fldCharType="separate"/>
      </w:r>
    </w:p>
    <w:p w14:paraId="7286A185" w14:textId="7666CB60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1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行业现状</w:t>
      </w:r>
      <w:r>
        <w:rPr>
          <w:noProof/>
        </w:rPr>
        <w:tab/>
        <w:t>….</w:t>
      </w:r>
      <w:r>
        <w:rPr>
          <w:noProof/>
        </w:rPr>
        <w:fldChar w:fldCharType="begin"/>
      </w:r>
      <w:r>
        <w:rPr>
          <w:noProof/>
        </w:rPr>
        <w:instrText xml:space="preserve"> PAGEREF _Toc450743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1EF6CB8" w14:textId="60952C0B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2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建设目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92A9CFE" w14:textId="55C779BC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3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技术路线和功能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2D5A76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1</w:t>
      </w:r>
      <w:r>
        <w:rPr>
          <w:noProof/>
        </w:rPr>
        <w:tab/>
      </w:r>
      <w:r>
        <w:rPr>
          <w:rFonts w:hint="eastAsia"/>
          <w:noProof/>
        </w:rPr>
        <w:t>技术路线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984AA55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2</w:t>
      </w:r>
      <w:r>
        <w:rPr>
          <w:noProof/>
        </w:rPr>
        <w:tab/>
      </w:r>
      <w:r>
        <w:rPr>
          <w:rFonts w:hint="eastAsia"/>
          <w:noProof/>
        </w:rPr>
        <w:t>网络结构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1875F63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</w:t>
      </w:r>
      <w:r>
        <w:rPr>
          <w:noProof/>
        </w:rPr>
        <w:tab/>
      </w:r>
      <w:r>
        <w:rPr>
          <w:rFonts w:hint="eastAsia"/>
          <w:noProof/>
        </w:rPr>
        <w:t>功能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1634802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1</w:t>
      </w:r>
      <w:r>
        <w:rPr>
          <w:noProof/>
        </w:rPr>
        <w:tab/>
      </w:r>
      <w:r>
        <w:rPr>
          <w:rFonts w:hint="eastAsia"/>
          <w:noProof/>
        </w:rPr>
        <w:t>功能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8CE55E8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</w:t>
      </w:r>
      <w:r>
        <w:rPr>
          <w:noProof/>
        </w:rPr>
        <w:tab/>
      </w:r>
      <w:r>
        <w:rPr>
          <w:rFonts w:hint="eastAsia"/>
          <w:noProof/>
        </w:rPr>
        <w:t>微信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EC295AC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1</w:t>
      </w:r>
      <w:r>
        <w:rPr>
          <w:noProof/>
        </w:rPr>
        <w:tab/>
      </w:r>
      <w:r>
        <w:rPr>
          <w:rFonts w:hint="eastAsia"/>
          <w:noProof/>
        </w:rPr>
        <w:t>找工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9F4D302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1.1</w:t>
      </w:r>
      <w:r>
        <w:rPr>
          <w:noProof/>
        </w:rPr>
        <w:tab/>
      </w:r>
      <w:r>
        <w:rPr>
          <w:rFonts w:hint="eastAsia"/>
          <w:noProof/>
        </w:rPr>
        <w:t>职位搜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04FC04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1.2</w:t>
      </w:r>
      <w:r>
        <w:rPr>
          <w:noProof/>
        </w:rPr>
        <w:tab/>
      </w:r>
      <w:r>
        <w:rPr>
          <w:rFonts w:hint="eastAsia"/>
          <w:noProof/>
        </w:rPr>
        <w:t>职位收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E913C3C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1.3</w:t>
      </w:r>
      <w:r>
        <w:rPr>
          <w:noProof/>
        </w:rPr>
        <w:tab/>
      </w:r>
      <w:r>
        <w:rPr>
          <w:rFonts w:hint="eastAsia"/>
          <w:noProof/>
        </w:rPr>
        <w:t>简历投递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4C0CA13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2</w:t>
      </w:r>
      <w:r>
        <w:rPr>
          <w:noProof/>
        </w:rPr>
        <w:tab/>
      </w:r>
      <w:r>
        <w:rPr>
          <w:rFonts w:hint="eastAsia"/>
          <w:noProof/>
        </w:rPr>
        <w:t>我的简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315138C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3</w:t>
      </w:r>
      <w:r>
        <w:rPr>
          <w:noProof/>
        </w:rPr>
        <w:tab/>
      </w:r>
      <w:r>
        <w:rPr>
          <w:rFonts w:hint="eastAsia"/>
          <w:noProof/>
        </w:rPr>
        <w:t>联系我们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A9B90C3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4</w:t>
      </w:r>
      <w:r>
        <w:rPr>
          <w:noProof/>
        </w:rPr>
        <w:tab/>
      </w:r>
      <w:r>
        <w:rPr>
          <w:rFonts w:hint="eastAsia"/>
          <w:noProof/>
        </w:rPr>
        <w:t>消息提醒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D0D7DCF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</w:t>
      </w:r>
      <w:r>
        <w:rPr>
          <w:noProof/>
        </w:rPr>
        <w:tab/>
        <w:t>WEB</w:t>
      </w:r>
      <w:r>
        <w:rPr>
          <w:rFonts w:hint="eastAsia"/>
          <w:noProof/>
        </w:rPr>
        <w:t>网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29A02712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</w:t>
      </w:r>
      <w:r>
        <w:rPr>
          <w:noProof/>
        </w:rPr>
        <w:tab/>
      </w:r>
      <w:r>
        <w:rPr>
          <w:rFonts w:hint="eastAsia"/>
          <w:noProof/>
        </w:rPr>
        <w:t>网站首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007B236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2</w:t>
      </w:r>
      <w:r>
        <w:rPr>
          <w:noProof/>
        </w:rPr>
        <w:tab/>
      </w:r>
      <w:r>
        <w:rPr>
          <w:rFonts w:hint="eastAsia"/>
          <w:noProof/>
        </w:rPr>
        <w:t>企业账户首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424C7ED5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3</w:t>
      </w:r>
      <w:r>
        <w:rPr>
          <w:noProof/>
        </w:rPr>
        <w:tab/>
      </w:r>
      <w:r>
        <w:rPr>
          <w:rFonts w:hint="eastAsia"/>
          <w:noProof/>
        </w:rPr>
        <w:t>企业账户注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BAA9A95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4</w:t>
      </w:r>
      <w:r>
        <w:rPr>
          <w:noProof/>
        </w:rPr>
        <w:tab/>
      </w:r>
      <w:r>
        <w:rPr>
          <w:rFonts w:hint="eastAsia"/>
          <w:noProof/>
        </w:rPr>
        <w:t>维护公司信息并认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AF90824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5</w:t>
      </w:r>
      <w:r>
        <w:rPr>
          <w:noProof/>
        </w:rPr>
        <w:tab/>
      </w:r>
      <w:r>
        <w:rPr>
          <w:rFonts w:hint="eastAsia"/>
          <w:noProof/>
        </w:rPr>
        <w:t>忘记密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2EBA27E5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6</w:t>
      </w:r>
      <w:r>
        <w:rPr>
          <w:noProof/>
        </w:rPr>
        <w:tab/>
      </w:r>
      <w:r>
        <w:rPr>
          <w:rFonts w:hint="eastAsia"/>
          <w:noProof/>
        </w:rPr>
        <w:t>企业账户登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3699355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7</w:t>
      </w:r>
      <w:r>
        <w:rPr>
          <w:noProof/>
        </w:rPr>
        <w:tab/>
      </w:r>
      <w:r>
        <w:rPr>
          <w:rFonts w:hint="eastAsia"/>
          <w:noProof/>
        </w:rPr>
        <w:t>职位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2EA0FAF7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7.1</w:t>
      </w:r>
      <w:r>
        <w:rPr>
          <w:noProof/>
        </w:rPr>
        <w:tab/>
      </w:r>
      <w:r>
        <w:rPr>
          <w:rFonts w:hint="eastAsia"/>
          <w:noProof/>
        </w:rPr>
        <w:t>新职位发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70C8A8D3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7.2</w:t>
      </w:r>
      <w:r>
        <w:rPr>
          <w:noProof/>
        </w:rPr>
        <w:tab/>
      </w:r>
      <w:r>
        <w:rPr>
          <w:rFonts w:hint="eastAsia"/>
          <w:noProof/>
        </w:rPr>
        <w:t>管理职位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5D019159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8</w:t>
      </w:r>
      <w:r>
        <w:rPr>
          <w:noProof/>
        </w:rPr>
        <w:tab/>
      </w:r>
      <w:r>
        <w:rPr>
          <w:rFonts w:hint="eastAsia"/>
          <w:noProof/>
        </w:rPr>
        <w:t>简历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2031F659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8.1</w:t>
      </w:r>
      <w:r>
        <w:rPr>
          <w:noProof/>
        </w:rPr>
        <w:tab/>
      </w:r>
      <w:r>
        <w:rPr>
          <w:rFonts w:hint="eastAsia"/>
          <w:noProof/>
        </w:rPr>
        <w:t>简历收件箱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37C48734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9</w:t>
      </w:r>
      <w:r>
        <w:rPr>
          <w:noProof/>
        </w:rPr>
        <w:tab/>
      </w:r>
      <w:r>
        <w:rPr>
          <w:rFonts w:hint="eastAsia"/>
          <w:noProof/>
        </w:rPr>
        <w:t>简历库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0983ABB0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9.1</w:t>
      </w:r>
      <w:r>
        <w:rPr>
          <w:noProof/>
        </w:rPr>
        <w:tab/>
      </w:r>
      <w:r>
        <w:rPr>
          <w:rFonts w:hint="eastAsia"/>
          <w:noProof/>
        </w:rPr>
        <w:t>搜索简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1B5E3197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9.2</w:t>
      </w:r>
      <w:r>
        <w:rPr>
          <w:noProof/>
        </w:rPr>
        <w:tab/>
      </w:r>
      <w:r>
        <w:rPr>
          <w:rFonts w:hint="eastAsia"/>
          <w:noProof/>
        </w:rPr>
        <w:t>管理下载的简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07A13F9B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0</w:t>
      </w:r>
      <w:r>
        <w:rPr>
          <w:noProof/>
        </w:rPr>
        <w:tab/>
      </w:r>
      <w:r>
        <w:rPr>
          <w:rFonts w:hint="eastAsia"/>
          <w:noProof/>
        </w:rPr>
        <w:t>报表统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5011D74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0.1</w:t>
      </w:r>
      <w:r>
        <w:rPr>
          <w:noProof/>
        </w:rPr>
        <w:tab/>
      </w:r>
      <w:r>
        <w:rPr>
          <w:rFonts w:hint="eastAsia"/>
          <w:noProof/>
        </w:rPr>
        <w:t>职位发布效果统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577D9570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1</w:t>
      </w:r>
      <w:r>
        <w:rPr>
          <w:noProof/>
        </w:rPr>
        <w:tab/>
      </w:r>
      <w:r>
        <w:rPr>
          <w:rFonts w:hint="eastAsia"/>
          <w:noProof/>
        </w:rPr>
        <w:t>企业基本信息维护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7DADC2F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2</w:t>
      </w:r>
      <w:r>
        <w:rPr>
          <w:noProof/>
        </w:rPr>
        <w:tab/>
      </w:r>
      <w:r>
        <w:rPr>
          <w:rFonts w:hint="eastAsia"/>
          <w:noProof/>
        </w:rPr>
        <w:t>个人登录首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723D992A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2.1</w:t>
      </w:r>
      <w:r>
        <w:rPr>
          <w:noProof/>
        </w:rPr>
        <w:tab/>
      </w:r>
      <w:r>
        <w:rPr>
          <w:rFonts w:hint="eastAsia"/>
          <w:noProof/>
        </w:rPr>
        <w:t>我的简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4029D2E6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</w:t>
      </w:r>
      <w:r>
        <w:rPr>
          <w:noProof/>
        </w:rPr>
        <w:tab/>
      </w:r>
      <w:r>
        <w:rPr>
          <w:rFonts w:hint="eastAsia"/>
          <w:noProof/>
        </w:rPr>
        <w:t>后台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F8C9819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.1</w:t>
      </w:r>
      <w:r>
        <w:rPr>
          <w:noProof/>
        </w:rPr>
        <w:tab/>
      </w:r>
      <w:r>
        <w:rPr>
          <w:rFonts w:hint="eastAsia"/>
          <w:noProof/>
        </w:rPr>
        <w:t>用户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6FB3C90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.2</w:t>
      </w:r>
      <w:r>
        <w:rPr>
          <w:noProof/>
        </w:rPr>
        <w:tab/>
      </w:r>
      <w:r>
        <w:rPr>
          <w:rFonts w:hint="eastAsia"/>
          <w:noProof/>
        </w:rPr>
        <w:t>企业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F34ECFC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.3</w:t>
      </w:r>
      <w:r>
        <w:rPr>
          <w:noProof/>
        </w:rPr>
        <w:tab/>
      </w:r>
      <w:r>
        <w:rPr>
          <w:rFonts w:hint="eastAsia"/>
          <w:noProof/>
        </w:rPr>
        <w:t>报表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0C7463BB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.4</w:t>
      </w:r>
      <w:r>
        <w:rPr>
          <w:noProof/>
        </w:rPr>
        <w:tab/>
      </w:r>
      <w:r>
        <w:rPr>
          <w:rFonts w:hint="eastAsia"/>
          <w:noProof/>
        </w:rPr>
        <w:t>广告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6822AACA" w14:textId="60961609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4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项目周期及成本预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4FEE785" w14:textId="77777777" w:rsidR="000D51BE" w:rsidRDefault="000D51BE">
      <w:pPr>
        <w:pStyle w:val="20"/>
        <w:tabs>
          <w:tab w:val="right" w:leader="dot" w:pos="8296"/>
        </w:tabs>
        <w:rPr>
          <w:noProof/>
        </w:rPr>
      </w:pPr>
      <w:r w:rsidRPr="00EC6642">
        <w:rPr>
          <w:rFonts w:ascii="Arial" w:eastAsia="黑体" w:hAnsi="Arial" w:cs="Times New Roman" w:hint="eastAsia"/>
          <w:noProof/>
          <w:kern w:val="44"/>
        </w:rPr>
        <w:lastRenderedPageBreak/>
        <w:t>项目周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2048E85" w14:textId="78D830F5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5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项目成本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342F12FA" w14:textId="3A5CEB77" w:rsidR="00BC59ED" w:rsidRPr="00B75273" w:rsidRDefault="000D51BE" w:rsidP="007B5522">
      <w:pPr>
        <w:pStyle w:val="10"/>
      </w:pPr>
      <w:r>
        <w:fldChar w:fldCharType="end"/>
      </w:r>
      <w:r w:rsidR="00BC59ED">
        <w:br w:type="page"/>
      </w:r>
    </w:p>
    <w:p w14:paraId="64744295" w14:textId="5574B48B" w:rsidR="000F763F" w:rsidRPr="00030212" w:rsidRDefault="002156B3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0" w:name="_Toc450743906"/>
      <w:r>
        <w:rPr>
          <w:rFonts w:ascii="Arial" w:eastAsia="黑体" w:hAnsi="Arial" w:cs="Times New Roman" w:hint="eastAsia"/>
          <w:bCs w:val="0"/>
          <w:noProof/>
          <w:sz w:val="30"/>
          <w:szCs w:val="20"/>
        </w:rPr>
        <w:lastRenderedPageBreak/>
        <w:t>行业现状</w:t>
      </w:r>
      <w:bookmarkEnd w:id="0"/>
    </w:p>
    <w:p w14:paraId="79C87BDE" w14:textId="5B7220EE" w:rsidR="00794047" w:rsidRDefault="00794047" w:rsidP="001D1589">
      <w:pPr>
        <w:ind w:left="-142" w:firstLineChars="202" w:firstLine="424"/>
      </w:pPr>
      <w:r>
        <w:rPr>
          <w:rFonts w:hint="eastAsia"/>
        </w:rPr>
        <w:t>目前市场</w:t>
      </w:r>
      <w:r>
        <w:t>上</w:t>
      </w:r>
      <w:r w:rsidR="001D1589">
        <w:t>主流的招聘网站，</w:t>
      </w:r>
      <w:r>
        <w:t>如前程无忧、智联招聘等</w:t>
      </w:r>
      <w:r w:rsidR="001D1589">
        <w:rPr>
          <w:rFonts w:hint="eastAsia"/>
        </w:rPr>
        <w:t>主要靠信息</w:t>
      </w:r>
      <w:r w:rsidR="001D1589">
        <w:t>不对称盈利；</w:t>
      </w:r>
      <w:r w:rsidR="001D1589">
        <w:rPr>
          <w:rFonts w:hint="eastAsia"/>
        </w:rPr>
        <w:t>前端收集</w:t>
      </w:r>
      <w:r w:rsidR="001D1589">
        <w:t>大量的应聘者简历信息</w:t>
      </w:r>
      <w:r w:rsidR="001D1589">
        <w:rPr>
          <w:rFonts w:hint="eastAsia"/>
        </w:rPr>
        <w:t>，</w:t>
      </w:r>
      <w:r w:rsidR="001D1589">
        <w:t>以</w:t>
      </w:r>
      <w:r w:rsidR="001D1589">
        <w:rPr>
          <w:rFonts w:hint="eastAsia"/>
        </w:rPr>
        <w:t>会员</w:t>
      </w:r>
      <w:r w:rsidR="001D1589">
        <w:t>的方式盈利，后端以简历下载的方式出售给招聘企业</w:t>
      </w:r>
      <w:r w:rsidR="001D1589">
        <w:rPr>
          <w:rFonts w:hint="eastAsia"/>
        </w:rPr>
        <w:t>盈利</w:t>
      </w:r>
      <w:r w:rsidR="001D1589">
        <w:t>；</w:t>
      </w:r>
      <w:r w:rsidR="001D1589">
        <w:rPr>
          <w:rFonts w:hint="eastAsia"/>
        </w:rPr>
        <w:t>一方面</w:t>
      </w:r>
      <w:r w:rsidR="001D1589">
        <w:t>应聘者如果想实时查看简历浏览情况，主要注册</w:t>
      </w:r>
      <w:proofErr w:type="spellStart"/>
      <w:r w:rsidR="001D1589">
        <w:t>vip</w:t>
      </w:r>
      <w:proofErr w:type="spellEnd"/>
      <w:r w:rsidR="001D1589">
        <w:t>会员，支付会员费；另一方面，企业招聘</w:t>
      </w:r>
      <w:r w:rsidR="001D1589">
        <w:rPr>
          <w:rFonts w:hint="eastAsia"/>
        </w:rPr>
        <w:t>成本</w:t>
      </w:r>
      <w:r w:rsidR="00AC234B">
        <w:t>居高不下</w:t>
      </w:r>
      <w:r w:rsidR="00AC234B">
        <w:rPr>
          <w:rFonts w:hint="eastAsia"/>
        </w:rPr>
        <w:t>。</w:t>
      </w:r>
    </w:p>
    <w:p w14:paraId="5F03F713" w14:textId="77777777" w:rsidR="00AC234B" w:rsidRDefault="00AC234B" w:rsidP="001D1589">
      <w:pPr>
        <w:ind w:left="-142" w:firstLineChars="202" w:firstLine="424"/>
      </w:pPr>
    </w:p>
    <w:p w14:paraId="6EAB9171" w14:textId="3A86C36D" w:rsidR="00DB5492" w:rsidRDefault="00E840DC" w:rsidP="00E840DC">
      <w:pPr>
        <w:ind w:left="-142" w:firstLineChars="202" w:firstLine="424"/>
      </w:pPr>
      <w:r>
        <w:rPr>
          <w:rFonts w:hint="eastAsia"/>
        </w:rPr>
        <w:t>主流</w:t>
      </w:r>
      <w:r>
        <w:t>招聘网站主要以</w:t>
      </w:r>
      <w:r>
        <w:t>web</w:t>
      </w:r>
      <w:r>
        <w:rPr>
          <w:rFonts w:hint="eastAsia"/>
        </w:rPr>
        <w:t>网</w:t>
      </w:r>
      <w:r>
        <w:t>站为主，</w:t>
      </w:r>
      <w:r>
        <w:rPr>
          <w:rFonts w:hint="eastAsia"/>
        </w:rPr>
        <w:t>但</w:t>
      </w:r>
      <w:r w:rsidR="007E3FC4">
        <w:rPr>
          <w:rFonts w:hint="eastAsia"/>
        </w:rPr>
        <w:t>随着</w:t>
      </w:r>
      <w:r w:rsidR="007E3FC4">
        <w:t>移动互联网的发展</w:t>
      </w:r>
      <w:r w:rsidR="00DB5492">
        <w:rPr>
          <w:rFonts w:hint="eastAsia"/>
        </w:rPr>
        <w:t>，</w:t>
      </w:r>
      <w:r w:rsidR="00DB5492">
        <w:t>中国智能手机用户超</w:t>
      </w:r>
      <w:r w:rsidR="00DB5492">
        <w:rPr>
          <w:rFonts w:hint="eastAsia"/>
        </w:rPr>
        <w:t>6</w:t>
      </w:r>
      <w:r w:rsidR="00DB5492">
        <w:rPr>
          <w:rFonts w:hint="eastAsia"/>
        </w:rPr>
        <w:t>亿</w:t>
      </w:r>
      <w:r w:rsidR="007E3FC4">
        <w:t>，</w:t>
      </w:r>
      <w:r w:rsidR="00DB5492">
        <w:rPr>
          <w:rFonts w:hint="eastAsia"/>
        </w:rPr>
        <w:t>手机</w:t>
      </w:r>
      <w:r w:rsidR="00DB5492">
        <w:t>应用迅猛发展，</w:t>
      </w:r>
      <w:r w:rsidR="00CC1601">
        <w:rPr>
          <w:rFonts w:hint="eastAsia"/>
        </w:rPr>
        <w:t>其中</w:t>
      </w:r>
      <w:r w:rsidR="00CC1601">
        <w:t>，微信平台</w:t>
      </w:r>
      <w:r w:rsidR="00CC1601">
        <w:rPr>
          <w:rFonts w:hint="eastAsia"/>
        </w:rPr>
        <w:t>全球</w:t>
      </w:r>
      <w:r w:rsidR="00CC1601">
        <w:t>超过</w:t>
      </w:r>
      <w:r w:rsidR="00CC1601">
        <w:rPr>
          <w:rFonts w:hint="eastAsia"/>
        </w:rPr>
        <w:t>6</w:t>
      </w:r>
      <w:r w:rsidR="00CC1601">
        <w:rPr>
          <w:rFonts w:hint="eastAsia"/>
        </w:rPr>
        <w:t>亿</w:t>
      </w:r>
      <w:r w:rsidR="00CC1601">
        <w:t>用户，</w:t>
      </w:r>
      <w:r w:rsidR="00CC1601">
        <w:rPr>
          <w:rFonts w:hint="eastAsia"/>
        </w:rPr>
        <w:t>作为</w:t>
      </w:r>
      <w:r w:rsidR="00CC1601">
        <w:t>一个超级</w:t>
      </w:r>
      <w:r w:rsidR="00CC1601">
        <w:t>app</w:t>
      </w:r>
      <w:r w:rsidR="00CC1601">
        <w:t>入口，</w:t>
      </w:r>
      <w:r w:rsidR="00630459">
        <w:rPr>
          <w:rFonts w:hint="eastAsia"/>
        </w:rPr>
        <w:t>很多</w:t>
      </w:r>
      <w:r w:rsidR="00630459">
        <w:t>公司开始通过微信公众号</w:t>
      </w:r>
      <w:r w:rsidR="00630459">
        <w:rPr>
          <w:rFonts w:hint="eastAsia"/>
        </w:rPr>
        <w:t>宣传</w:t>
      </w:r>
      <w:r w:rsidR="00630459">
        <w:t>、推广自己的业务</w:t>
      </w:r>
      <w:r w:rsidR="00630459">
        <w:rPr>
          <w:rFonts w:hint="eastAsia"/>
        </w:rPr>
        <w:t>，</w:t>
      </w:r>
      <w:r>
        <w:rPr>
          <w:rFonts w:hint="eastAsia"/>
        </w:rPr>
        <w:t>融入</w:t>
      </w:r>
      <w:r>
        <w:t>微信朋友圈生态；微信应用的特点是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轻量级</w:t>
      </w:r>
      <w:r w:rsidR="00A61CDC">
        <w:rPr>
          <w:rFonts w:hint="eastAsia"/>
        </w:rPr>
        <w:t>，</w:t>
      </w:r>
      <w:r w:rsidR="00A61CDC">
        <w:t>关注</w:t>
      </w:r>
      <w:r w:rsidR="00A61CDC">
        <w:rPr>
          <w:rFonts w:hint="eastAsia"/>
        </w:rPr>
        <w:t>即可</w:t>
      </w:r>
      <w:r w:rsidR="00A61CDC">
        <w:t>使用</w:t>
      </w:r>
      <w:r>
        <w:t>；</w:t>
      </w:r>
      <w:r>
        <w:rPr>
          <w:rFonts w:hint="eastAsia"/>
        </w:rPr>
        <w:t>2</w:t>
      </w:r>
      <w:r>
        <w:rPr>
          <w:rFonts w:hint="eastAsia"/>
        </w:rPr>
        <w:t>、朋友圈</w:t>
      </w:r>
      <w:r>
        <w:t>生态</w:t>
      </w:r>
      <w:r w:rsidR="00A61CDC">
        <w:rPr>
          <w:rFonts w:hint="eastAsia"/>
        </w:rPr>
        <w:t>实现</w:t>
      </w:r>
      <w:r>
        <w:t>快速分享</w:t>
      </w:r>
      <w:r>
        <w:rPr>
          <w:rFonts w:hint="eastAsia"/>
        </w:rPr>
        <w:t>和</w:t>
      </w:r>
      <w:r>
        <w:t>传播；</w:t>
      </w:r>
      <w:r>
        <w:rPr>
          <w:rFonts w:hint="eastAsia"/>
        </w:rPr>
        <w:t>3</w:t>
      </w:r>
      <w:r>
        <w:rPr>
          <w:rFonts w:hint="eastAsia"/>
        </w:rPr>
        <w:t>、客户粘性</w:t>
      </w:r>
      <w:r>
        <w:t>高</w:t>
      </w:r>
      <w:r>
        <w:rPr>
          <w:rFonts w:hint="eastAsia"/>
        </w:rPr>
        <w:t>；</w:t>
      </w:r>
      <w:r>
        <w:rPr>
          <w:rFonts w:hint="eastAsia"/>
        </w:rPr>
        <w:t>4</w:t>
      </w:r>
      <w:r>
        <w:rPr>
          <w:rFonts w:hint="eastAsia"/>
        </w:rPr>
        <w:t>、</w:t>
      </w:r>
      <w:r w:rsidR="00A61CDC">
        <w:rPr>
          <w:rFonts w:hint="eastAsia"/>
        </w:rPr>
        <w:t>实时</w:t>
      </w:r>
      <w:r w:rsidR="00A61CDC">
        <w:t>交互性</w:t>
      </w:r>
      <w:r>
        <w:t>强；</w:t>
      </w:r>
      <w:r w:rsidR="00A61CDC">
        <w:rPr>
          <w:rFonts w:hint="eastAsia"/>
        </w:rPr>
        <w:t>5</w:t>
      </w:r>
      <w:r w:rsidR="00A61CDC">
        <w:rPr>
          <w:rFonts w:hint="eastAsia"/>
        </w:rPr>
        <w:t>、</w:t>
      </w:r>
      <w:r w:rsidR="00A61CDC">
        <w:t>跨平台，</w:t>
      </w:r>
      <w:proofErr w:type="spellStart"/>
      <w:r w:rsidR="00A61CDC">
        <w:t>andoird</w:t>
      </w:r>
      <w:proofErr w:type="spellEnd"/>
      <w:r w:rsidR="00A61CDC">
        <w:t>，</w:t>
      </w:r>
      <w:proofErr w:type="spellStart"/>
      <w:r w:rsidR="00A61CDC">
        <w:t>ios</w:t>
      </w:r>
      <w:proofErr w:type="spellEnd"/>
      <w:r w:rsidR="00A61CDC">
        <w:t>兼容；</w:t>
      </w:r>
      <w:r w:rsidR="00A61CDC">
        <w:rPr>
          <w:rFonts w:hint="eastAsia"/>
        </w:rPr>
        <w:t>6</w:t>
      </w:r>
      <w:r>
        <w:rPr>
          <w:rFonts w:hint="eastAsia"/>
        </w:rPr>
        <w:t>、可以</w:t>
      </w:r>
      <w:r>
        <w:t>使用</w:t>
      </w:r>
      <w:r>
        <w:t>html5</w:t>
      </w:r>
      <w:r>
        <w:rPr>
          <w:rFonts w:hint="eastAsia"/>
        </w:rPr>
        <w:t>实现，</w:t>
      </w:r>
      <w:r>
        <w:t>对</w:t>
      </w:r>
      <w:r>
        <w:t>web</w:t>
      </w:r>
      <w:r w:rsidR="00AC234B">
        <w:t>站点兼容</w:t>
      </w:r>
      <w:r w:rsidR="00AC234B">
        <w:rPr>
          <w:rFonts w:hint="eastAsia"/>
        </w:rPr>
        <w:t>。</w:t>
      </w:r>
    </w:p>
    <w:p w14:paraId="362A82DF" w14:textId="77777777" w:rsidR="00AC234B" w:rsidRPr="00DB5492" w:rsidRDefault="00AC234B" w:rsidP="00E840DC">
      <w:pPr>
        <w:ind w:left="-142" w:firstLineChars="202" w:firstLine="424"/>
      </w:pPr>
    </w:p>
    <w:p w14:paraId="685DEA1F" w14:textId="70A6E5BF" w:rsidR="0006464B" w:rsidRDefault="00E840DC" w:rsidP="002156B3">
      <w:pPr>
        <w:ind w:firstLineChars="100" w:firstLine="210"/>
      </w:pPr>
      <w:r>
        <w:rPr>
          <w:rFonts w:hint="eastAsia"/>
        </w:rPr>
        <w:t>东软</w:t>
      </w:r>
      <w:r>
        <w:t>睿道作为行业领先的</w:t>
      </w:r>
      <w:r w:rsidR="00A61CDC">
        <w:rPr>
          <w:rFonts w:hint="eastAsia"/>
        </w:rPr>
        <w:t>职业</w:t>
      </w:r>
      <w:r>
        <w:t>IT</w:t>
      </w:r>
      <w:r>
        <w:t>技能培训平台，</w:t>
      </w:r>
      <w:r w:rsidR="00A61CDC">
        <w:rPr>
          <w:rFonts w:hint="eastAsia"/>
        </w:rPr>
        <w:t>每年</w:t>
      </w:r>
      <w:r w:rsidR="00A61CDC">
        <w:t>培养</w:t>
      </w:r>
      <w:r w:rsidR="002156B3">
        <w:rPr>
          <w:rFonts w:hint="eastAsia"/>
        </w:rPr>
        <w:t>数以</w:t>
      </w:r>
      <w:r w:rsidR="002156B3">
        <w:t>万计的学员，</w:t>
      </w:r>
      <w:r w:rsidR="0006464B">
        <w:rPr>
          <w:rFonts w:hint="eastAsia"/>
        </w:rPr>
        <w:t>这些</w:t>
      </w:r>
      <w:r w:rsidR="0006464B">
        <w:t>学员就业主要以</w:t>
      </w:r>
      <w:r w:rsidR="0006464B">
        <w:rPr>
          <w:rFonts w:hint="eastAsia"/>
        </w:rPr>
        <w:t>睿道</w:t>
      </w:r>
      <w:r w:rsidR="0006464B">
        <w:t>线下</w:t>
      </w:r>
      <w:r w:rsidR="0006464B">
        <w:rPr>
          <w:rFonts w:hint="eastAsia"/>
        </w:rPr>
        <w:t>资源</w:t>
      </w:r>
      <w:r w:rsidR="0006464B">
        <w:t>为主</w:t>
      </w:r>
      <w:r w:rsidR="0006464B">
        <w:rPr>
          <w:rFonts w:hint="eastAsia"/>
        </w:rPr>
        <w:t>，</w:t>
      </w:r>
      <w:r w:rsidR="0006464B">
        <w:t>主要特点如下：</w:t>
      </w:r>
    </w:p>
    <w:p w14:paraId="19A8F9E8" w14:textId="3C51480E" w:rsidR="00161AD4" w:rsidRDefault="0006464B" w:rsidP="0006464B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这些</w:t>
      </w:r>
      <w:r>
        <w:t>学员从东软睿道毕业之后，</w:t>
      </w:r>
      <w:r>
        <w:rPr>
          <w:rFonts w:hint="eastAsia"/>
        </w:rPr>
        <w:t>到</w:t>
      </w:r>
      <w:r>
        <w:t>东软集团</w:t>
      </w:r>
      <w:r>
        <w:rPr>
          <w:rFonts w:hint="eastAsia"/>
        </w:rPr>
        <w:t>或者</w:t>
      </w:r>
      <w:r>
        <w:t>东软其他合作企业工作，就业之后与东软睿道业务往来较少；</w:t>
      </w:r>
      <w:r>
        <w:rPr>
          <w:rFonts w:hint="eastAsia"/>
        </w:rPr>
        <w:t>学生资源</w:t>
      </w:r>
      <w:r>
        <w:t>无法整合和利用；</w:t>
      </w:r>
    </w:p>
    <w:p w14:paraId="1F62F5D5" w14:textId="3E0B4DBE" w:rsidR="0006464B" w:rsidRDefault="0006464B" w:rsidP="0006464B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睿道</w:t>
      </w:r>
      <w:r>
        <w:t>后端有数百家合作的用人</w:t>
      </w:r>
      <w:r>
        <w:rPr>
          <w:rFonts w:hint="eastAsia"/>
        </w:rPr>
        <w:t>企业</w:t>
      </w:r>
      <w:r>
        <w:t>，用人企业主要通过</w:t>
      </w:r>
      <w:proofErr w:type="spellStart"/>
      <w:r>
        <w:t>qq</w:t>
      </w:r>
      <w:proofErr w:type="spellEnd"/>
      <w:r>
        <w:t>、电话、邮件的方式传播招聘</w:t>
      </w:r>
      <w:r>
        <w:rPr>
          <w:rFonts w:hint="eastAsia"/>
        </w:rPr>
        <w:t>岗位</w:t>
      </w:r>
      <w:r>
        <w:t>要求和招聘信息；</w:t>
      </w:r>
      <w:r w:rsidR="00BE085F">
        <w:rPr>
          <w:rFonts w:hint="eastAsia"/>
        </w:rPr>
        <w:t>每次线下</w:t>
      </w:r>
      <w:r w:rsidR="00BE085F">
        <w:t>沟通，信息</w:t>
      </w:r>
      <w:r w:rsidR="004764E4">
        <w:rPr>
          <w:rFonts w:hint="eastAsia"/>
        </w:rPr>
        <w:t>无法重复</w:t>
      </w:r>
      <w:r w:rsidR="004764E4">
        <w:t>利用；资源占用较多；</w:t>
      </w:r>
    </w:p>
    <w:p w14:paraId="703B64A8" w14:textId="5701099B" w:rsidR="004764E4" w:rsidRDefault="004764E4" w:rsidP="0006464B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企业</w:t>
      </w:r>
      <w:r>
        <w:t>资源掌握在就业</w:t>
      </w:r>
      <w:r>
        <w:rPr>
          <w:rFonts w:hint="eastAsia"/>
        </w:rPr>
        <w:t>同事</w:t>
      </w:r>
      <w:r>
        <w:t>个人手中，对业务造成一定的风险；</w:t>
      </w:r>
    </w:p>
    <w:p w14:paraId="089EFE98" w14:textId="77777777" w:rsidR="002B4E7C" w:rsidRPr="00A61CDC" w:rsidRDefault="002B4E7C" w:rsidP="00161AD4">
      <w:pPr>
        <w:ind w:firstLineChars="200" w:firstLine="420"/>
      </w:pPr>
    </w:p>
    <w:p w14:paraId="5699AFD6" w14:textId="06CD76A7" w:rsidR="002B4E7C" w:rsidRDefault="002B4E7C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1" w:name="_Toc450743907"/>
      <w:r>
        <w:rPr>
          <w:rFonts w:ascii="Arial" w:eastAsia="黑体" w:hAnsi="Arial" w:cs="Times New Roman" w:hint="eastAsia"/>
          <w:bCs w:val="0"/>
          <w:noProof/>
          <w:sz w:val="30"/>
          <w:szCs w:val="20"/>
        </w:rPr>
        <w:t>建设</w:t>
      </w:r>
      <w:r w:rsidRPr="002B4E7C">
        <w:rPr>
          <w:rFonts w:ascii="Arial" w:eastAsia="黑体" w:hAnsi="Arial" w:cs="Times New Roman"/>
          <w:bCs w:val="0"/>
          <w:noProof/>
          <w:sz w:val="30"/>
          <w:szCs w:val="20"/>
        </w:rPr>
        <w:t>目标</w:t>
      </w:r>
      <w:bookmarkEnd w:id="1"/>
    </w:p>
    <w:p w14:paraId="0C418D13" w14:textId="77777777" w:rsidR="00EE4227" w:rsidRDefault="007D4F0D" w:rsidP="007D4F0D">
      <w:pPr>
        <w:ind w:firstLineChars="202" w:firstLine="424"/>
      </w:pPr>
      <w:r>
        <w:rPr>
          <w:rFonts w:hint="eastAsia"/>
        </w:rPr>
        <w:t>通过</w:t>
      </w:r>
      <w:r>
        <w:t>互联网</w:t>
      </w:r>
      <w:r w:rsidR="00AC234B">
        <w:rPr>
          <w:rFonts w:hint="eastAsia"/>
        </w:rPr>
        <w:t>建立</w:t>
      </w:r>
      <w:r>
        <w:rPr>
          <w:rFonts w:hint="eastAsia"/>
        </w:rPr>
        <w:t>一套</w:t>
      </w:r>
      <w:r>
        <w:t>线上招聘系统，</w:t>
      </w:r>
      <w:r>
        <w:rPr>
          <w:rFonts w:hint="eastAsia"/>
        </w:rPr>
        <w:t>将</w:t>
      </w:r>
      <w:r>
        <w:t>睿道</w:t>
      </w:r>
      <w:r>
        <w:rPr>
          <w:rFonts w:hint="eastAsia"/>
        </w:rPr>
        <w:t>线下海量</w:t>
      </w:r>
      <w:r>
        <w:t>的毕业生和</w:t>
      </w:r>
      <w:r>
        <w:rPr>
          <w:rFonts w:hint="eastAsia"/>
        </w:rPr>
        <w:t>后端</w:t>
      </w:r>
      <w:r>
        <w:t>合作企业资源</w:t>
      </w:r>
      <w:r>
        <w:rPr>
          <w:rFonts w:hint="eastAsia"/>
        </w:rPr>
        <w:t>充分</w:t>
      </w:r>
      <w:r>
        <w:t>整合，</w:t>
      </w:r>
      <w:r w:rsidR="00EE4227">
        <w:rPr>
          <w:rFonts w:hint="eastAsia"/>
        </w:rPr>
        <w:t>主要</w:t>
      </w:r>
      <w:r w:rsidR="00EE4227">
        <w:t>实现以下</w:t>
      </w:r>
      <w:r w:rsidR="00EE4227">
        <w:rPr>
          <w:rFonts w:hint="eastAsia"/>
        </w:rPr>
        <w:t>目标</w:t>
      </w:r>
      <w:r w:rsidR="00EE4227">
        <w:t>：</w:t>
      </w:r>
    </w:p>
    <w:p w14:paraId="36193119" w14:textId="77D6DD6F" w:rsidR="002B4E7C" w:rsidRDefault="005679B0" w:rsidP="00EE422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毕业生</w:t>
      </w:r>
      <w:r>
        <w:t>可以通过平台发布简历，寻找招聘</w:t>
      </w:r>
      <w:r>
        <w:rPr>
          <w:rFonts w:hint="eastAsia"/>
        </w:rPr>
        <w:t>需求</w:t>
      </w:r>
      <w:r>
        <w:t>，降低睿道</w:t>
      </w:r>
      <w:r>
        <w:rPr>
          <w:rFonts w:hint="eastAsia"/>
        </w:rPr>
        <w:t>毕业生</w:t>
      </w:r>
      <w:r>
        <w:t>就业成本</w:t>
      </w:r>
      <w:r>
        <w:rPr>
          <w:rFonts w:hint="eastAsia"/>
        </w:rPr>
        <w:t>，</w:t>
      </w:r>
      <w:r>
        <w:t>提升就业效率；</w:t>
      </w:r>
      <w:r>
        <w:t xml:space="preserve"> </w:t>
      </w:r>
    </w:p>
    <w:p w14:paraId="56BB618C" w14:textId="1EC328D3" w:rsidR="00EE4227" w:rsidRDefault="00382942" w:rsidP="00EE422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企业</w:t>
      </w:r>
      <w:r>
        <w:t>可以</w:t>
      </w:r>
      <w:r>
        <w:rPr>
          <w:rFonts w:hint="eastAsia"/>
        </w:rPr>
        <w:t>线上</w:t>
      </w:r>
      <w:r>
        <w:t>发布招聘</w:t>
      </w:r>
      <w:r>
        <w:rPr>
          <w:rFonts w:hint="eastAsia"/>
        </w:rPr>
        <w:t>需求</w:t>
      </w:r>
      <w:r>
        <w:t>，</w:t>
      </w:r>
      <w:r>
        <w:rPr>
          <w:rFonts w:hint="eastAsia"/>
        </w:rPr>
        <w:t>降低</w:t>
      </w:r>
      <w:r>
        <w:t>沟通成本，系统对企业是免费的，降低企业招聘成本；</w:t>
      </w:r>
    </w:p>
    <w:p w14:paraId="59A1E5DC" w14:textId="1FE03AAF" w:rsidR="00CA7A29" w:rsidRDefault="00CA7A29" w:rsidP="00EE422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企业</w:t>
      </w:r>
      <w:r>
        <w:t>通过平台</w:t>
      </w:r>
      <w:r>
        <w:rPr>
          <w:rFonts w:hint="eastAsia"/>
        </w:rPr>
        <w:t>可以</w:t>
      </w:r>
      <w:r>
        <w:t>招聘初级，中级，甚至是高级的</w:t>
      </w:r>
      <w:r>
        <w:t>IT</w:t>
      </w:r>
      <w:r>
        <w:t>人才，提升企业合作的深度和广度，增加企业粘性</w:t>
      </w:r>
      <w:r>
        <w:rPr>
          <w:rFonts w:hint="eastAsia"/>
        </w:rPr>
        <w:t>，</w:t>
      </w:r>
      <w:r>
        <w:t>吸引更多企业合作；</w:t>
      </w:r>
    </w:p>
    <w:p w14:paraId="33C48C9A" w14:textId="68D83EAC" w:rsidR="00CA7A29" w:rsidRDefault="006B1B6D" w:rsidP="00EE422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随着</w:t>
      </w:r>
      <w:r>
        <w:t>存量毕业生</w:t>
      </w:r>
      <w:r>
        <w:rPr>
          <w:rFonts w:hint="eastAsia"/>
        </w:rPr>
        <w:t>经验</w:t>
      </w:r>
      <w:r>
        <w:t>的</w:t>
      </w:r>
      <w:r>
        <w:rPr>
          <w:rFonts w:hint="eastAsia"/>
        </w:rPr>
        <w:t>逐步</w:t>
      </w:r>
      <w:r>
        <w:t>增长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新增</w:t>
      </w:r>
      <w:r>
        <w:t>毕业生</w:t>
      </w:r>
      <w:r>
        <w:rPr>
          <w:rFonts w:hint="eastAsia"/>
        </w:rPr>
        <w:t>逐年</w:t>
      </w:r>
      <w:r>
        <w:t>增加，</w:t>
      </w:r>
      <w:r>
        <w:rPr>
          <w:rFonts w:hint="eastAsia"/>
        </w:rPr>
        <w:t>资源池逐步</w:t>
      </w:r>
      <w:r>
        <w:t>扩大，提升睿道整体资源输出能力；</w:t>
      </w:r>
    </w:p>
    <w:p w14:paraId="35630004" w14:textId="3057D086" w:rsidR="00A4085C" w:rsidRDefault="00764090" w:rsidP="007D3274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作为</w:t>
      </w:r>
      <w:r>
        <w:t>IT</w:t>
      </w:r>
      <w:r>
        <w:t>职业教育机构，通过</w:t>
      </w:r>
      <w:r>
        <w:rPr>
          <w:rFonts w:hint="eastAsia"/>
        </w:rPr>
        <w:t>提供</w:t>
      </w:r>
      <w:r>
        <w:t>统一平台</w:t>
      </w:r>
      <w:r>
        <w:rPr>
          <w:rFonts w:hint="eastAsia"/>
        </w:rPr>
        <w:t>的</w:t>
      </w:r>
      <w:r>
        <w:t>方式</w:t>
      </w:r>
      <w:r>
        <w:rPr>
          <w:rFonts w:hint="eastAsia"/>
        </w:rPr>
        <w:t>保障</w:t>
      </w:r>
      <w:r>
        <w:t>学生就业</w:t>
      </w:r>
      <w:r>
        <w:rPr>
          <w:rFonts w:hint="eastAsia"/>
        </w:rPr>
        <w:t>，</w:t>
      </w:r>
      <w:r>
        <w:t>能提升睿道整体</w:t>
      </w:r>
      <w:r>
        <w:rPr>
          <w:rFonts w:hint="eastAsia"/>
        </w:rPr>
        <w:t>品牌形象</w:t>
      </w:r>
      <w:r>
        <w:t>，</w:t>
      </w:r>
      <w:r>
        <w:rPr>
          <w:rFonts w:hint="eastAsia"/>
        </w:rPr>
        <w:t>对</w:t>
      </w:r>
      <w:r>
        <w:t>前端业务的发展</w:t>
      </w:r>
      <w:r>
        <w:rPr>
          <w:rFonts w:hint="eastAsia"/>
        </w:rPr>
        <w:t>起到</w:t>
      </w:r>
      <w:r w:rsidR="00A4085C">
        <w:t>催进作用</w:t>
      </w:r>
      <w:r w:rsidR="00A4085C">
        <w:rPr>
          <w:rFonts w:hint="eastAsia"/>
        </w:rPr>
        <w:t>；</w:t>
      </w:r>
    </w:p>
    <w:p w14:paraId="7F7D5908" w14:textId="77777777" w:rsidR="002B4E7C" w:rsidRPr="00764090" w:rsidRDefault="002B4E7C" w:rsidP="002B4E7C"/>
    <w:p w14:paraId="0287F587" w14:textId="2624A9B1" w:rsidR="00161AD4" w:rsidRDefault="00161AD4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2" w:name="_Toc426062315"/>
      <w:bookmarkStart w:id="3" w:name="_Toc320260862"/>
      <w:bookmarkStart w:id="4" w:name="_Toc450743908"/>
      <w:r w:rsidRPr="008F3C37">
        <w:rPr>
          <w:rFonts w:ascii="Arial" w:eastAsia="黑体" w:hAnsi="Arial" w:cs="Times New Roman" w:hint="eastAsia"/>
          <w:bCs w:val="0"/>
          <w:noProof/>
          <w:sz w:val="30"/>
          <w:szCs w:val="20"/>
        </w:rPr>
        <w:t>技术路线</w:t>
      </w:r>
      <w:bookmarkEnd w:id="2"/>
      <w:bookmarkEnd w:id="3"/>
      <w:r w:rsidR="00473AEF">
        <w:rPr>
          <w:rFonts w:ascii="Arial" w:eastAsia="黑体" w:hAnsi="Arial" w:cs="Times New Roman" w:hint="eastAsia"/>
          <w:bCs w:val="0"/>
          <w:noProof/>
          <w:sz w:val="30"/>
          <w:szCs w:val="20"/>
        </w:rPr>
        <w:t>和</w:t>
      </w:r>
      <w:r w:rsidR="001D512B">
        <w:rPr>
          <w:rFonts w:ascii="Arial" w:eastAsia="黑体" w:hAnsi="Arial" w:cs="Times New Roman" w:hint="eastAsia"/>
          <w:bCs w:val="0"/>
          <w:noProof/>
          <w:sz w:val="30"/>
          <w:szCs w:val="20"/>
        </w:rPr>
        <w:t>功能</w:t>
      </w:r>
      <w:r w:rsidR="001D512B">
        <w:rPr>
          <w:rFonts w:ascii="Arial" w:eastAsia="黑体" w:hAnsi="Arial" w:cs="Times New Roman"/>
          <w:bCs w:val="0"/>
          <w:noProof/>
          <w:sz w:val="30"/>
          <w:szCs w:val="20"/>
        </w:rPr>
        <w:t>模块</w:t>
      </w:r>
      <w:bookmarkEnd w:id="4"/>
    </w:p>
    <w:p w14:paraId="0545FACF" w14:textId="67F85EBA" w:rsidR="001B5A06" w:rsidRPr="004D03B5" w:rsidRDefault="001B5A06" w:rsidP="00BA30CC">
      <w:pPr>
        <w:pStyle w:val="1"/>
        <w:widowControl/>
        <w:numPr>
          <w:ilvl w:val="1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5" w:name="_Toc450743909"/>
      <w:r w:rsidRPr="004D03B5">
        <w:rPr>
          <w:rFonts w:hint="eastAsia"/>
          <w:sz w:val="30"/>
          <w:szCs w:val="30"/>
        </w:rPr>
        <w:t>技术</w:t>
      </w:r>
      <w:r w:rsidRPr="004D03B5">
        <w:rPr>
          <w:sz w:val="30"/>
          <w:szCs w:val="30"/>
        </w:rPr>
        <w:t>路线</w:t>
      </w:r>
      <w:bookmarkEnd w:id="5"/>
    </w:p>
    <w:p w14:paraId="68B37AB7" w14:textId="2D02D623" w:rsidR="001B5A06" w:rsidRDefault="001B5A06" w:rsidP="001B5A06">
      <w:pPr>
        <w:ind w:firstLineChars="200" w:firstLine="420"/>
      </w:pPr>
      <w:r>
        <w:rPr>
          <w:rFonts w:hint="eastAsia"/>
        </w:rPr>
        <w:t>本次方案</w:t>
      </w:r>
      <w:r w:rsidR="00627508">
        <w:rPr>
          <w:rFonts w:hint="eastAsia"/>
        </w:rPr>
        <w:t>采用微信</w:t>
      </w:r>
      <w:r w:rsidR="00627508">
        <w:t>平台</w:t>
      </w:r>
      <w:r w:rsidR="002120CD">
        <w:rPr>
          <w:rFonts w:hint="eastAsia"/>
        </w:rPr>
        <w:t>+</w:t>
      </w:r>
      <w:r w:rsidR="002120CD">
        <w:t>web</w:t>
      </w:r>
      <w:r w:rsidR="002120CD">
        <w:t>平台相结合的方式</w:t>
      </w:r>
      <w:r w:rsidR="00627508">
        <w:t>，</w:t>
      </w:r>
      <w:r>
        <w:t>html</w:t>
      </w:r>
      <w:r>
        <w:rPr>
          <w:rFonts w:hint="eastAsia"/>
        </w:rPr>
        <w:t>5</w:t>
      </w:r>
      <w:r>
        <w:rPr>
          <w:rFonts w:hint="eastAsia"/>
        </w:rPr>
        <w:t>页面展示</w:t>
      </w:r>
      <w:r>
        <w:t>，</w:t>
      </w:r>
      <w:r>
        <w:rPr>
          <w:rFonts w:hint="eastAsia"/>
        </w:rPr>
        <w:t>后台</w:t>
      </w:r>
      <w:r>
        <w:t>采用</w:t>
      </w:r>
      <w:r>
        <w:rPr>
          <w:rFonts w:hint="eastAsia"/>
        </w:rPr>
        <w:t>互联网</w:t>
      </w:r>
      <w:r>
        <w:t>主流的</w:t>
      </w:r>
      <w:r>
        <w:rPr>
          <w:rFonts w:hint="eastAsia"/>
        </w:rPr>
        <w:t>技术</w:t>
      </w:r>
      <w:r>
        <w:t>框架：</w:t>
      </w:r>
      <w:r>
        <w:t xml:space="preserve">spring </w:t>
      </w:r>
      <w:proofErr w:type="spellStart"/>
      <w:r>
        <w:t>mvc+</w:t>
      </w:r>
      <w:r>
        <w:rPr>
          <w:rFonts w:hint="eastAsia"/>
        </w:rPr>
        <w:t>mybaties</w:t>
      </w:r>
      <w:r>
        <w:t>+mysql</w:t>
      </w:r>
      <w:proofErr w:type="spellEnd"/>
      <w:r w:rsidR="002120CD">
        <w:rPr>
          <w:rFonts w:hint="eastAsia"/>
        </w:rPr>
        <w:t>；</w:t>
      </w:r>
    </w:p>
    <w:p w14:paraId="0BEB1896" w14:textId="342AB41E" w:rsidR="00967273" w:rsidRDefault="00EB140F" w:rsidP="00BA30CC">
      <w:pPr>
        <w:pStyle w:val="1"/>
        <w:widowControl/>
        <w:numPr>
          <w:ilvl w:val="1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6" w:name="_Toc450743910"/>
      <w:r>
        <w:rPr>
          <w:sz w:val="30"/>
          <w:szCs w:val="30"/>
        </w:rPr>
        <w:lastRenderedPageBreak/>
        <w:t>网络结构</w:t>
      </w:r>
      <w:r w:rsidR="00967273" w:rsidRPr="00967273">
        <w:rPr>
          <w:sz w:val="30"/>
          <w:szCs w:val="30"/>
        </w:rPr>
        <w:t>图</w:t>
      </w:r>
      <w:bookmarkEnd w:id="6"/>
    </w:p>
    <w:p w14:paraId="2F683A13" w14:textId="633449FC" w:rsidR="00967273" w:rsidRDefault="00EB140F" w:rsidP="00967273">
      <w:r>
        <w:object w:dxaOrig="15469" w:dyaOrig="9463" w14:anchorId="799B09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53.55pt" o:ole="">
            <v:imagedata r:id="rId9" o:title=""/>
          </v:shape>
          <o:OLEObject Type="Embed" ProgID="Visio.Drawing.11" ShapeID="_x0000_i1025" DrawAspect="Content" ObjectID="_1530650468" r:id="rId10"/>
        </w:object>
      </w:r>
    </w:p>
    <w:p w14:paraId="4C88CA96" w14:textId="77777777" w:rsidR="00967273" w:rsidRPr="00967273" w:rsidRDefault="00967273" w:rsidP="00967273"/>
    <w:p w14:paraId="64140700" w14:textId="77777777" w:rsidR="00473AEF" w:rsidRPr="00473AEF" w:rsidRDefault="00473AEF" w:rsidP="00473AEF">
      <w:pPr>
        <w:pStyle w:val="a7"/>
        <w:keepNext/>
        <w:keepLines/>
        <w:widowControl/>
        <w:numPr>
          <w:ilvl w:val="0"/>
          <w:numId w:val="3"/>
        </w:numPr>
        <w:spacing w:before="240" w:after="120" w:line="240" w:lineRule="atLeast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34E2F105" w14:textId="34597C0A" w:rsidR="00161AD4" w:rsidRPr="00473AEF" w:rsidRDefault="00161AD4" w:rsidP="0038509C"/>
    <w:p w14:paraId="3832886E" w14:textId="31FED20D" w:rsidR="00E56DB0" w:rsidRDefault="001277E8" w:rsidP="00BA30CC">
      <w:pPr>
        <w:pStyle w:val="1"/>
        <w:widowControl/>
        <w:numPr>
          <w:ilvl w:val="1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7" w:name="_Toc450743911"/>
      <w:bookmarkStart w:id="8" w:name="_Toc426062316"/>
      <w:bookmarkStart w:id="9" w:name="_Toc320260864"/>
      <w:r w:rsidRPr="00CB2349">
        <w:rPr>
          <w:rFonts w:hint="eastAsia"/>
          <w:sz w:val="30"/>
          <w:szCs w:val="30"/>
        </w:rPr>
        <w:lastRenderedPageBreak/>
        <w:t>功能</w:t>
      </w:r>
      <w:r w:rsidRPr="00CB2349">
        <w:rPr>
          <w:sz w:val="30"/>
          <w:szCs w:val="30"/>
        </w:rPr>
        <w:t>模块</w:t>
      </w:r>
      <w:bookmarkEnd w:id="7"/>
    </w:p>
    <w:p w14:paraId="751236F8" w14:textId="7F5CBF4C" w:rsidR="00A972B9" w:rsidRPr="00874F0F" w:rsidRDefault="00A972B9" w:rsidP="007F1206">
      <w:pPr>
        <w:pStyle w:val="1"/>
        <w:widowControl/>
        <w:numPr>
          <w:ilvl w:val="2"/>
          <w:numId w:val="1"/>
        </w:numPr>
        <w:spacing w:before="240" w:after="120" w:line="300" w:lineRule="auto"/>
        <w:ind w:left="1134"/>
        <w:jc w:val="left"/>
        <w:rPr>
          <w:sz w:val="30"/>
          <w:szCs w:val="30"/>
        </w:rPr>
      </w:pPr>
      <w:bookmarkStart w:id="10" w:name="_Toc450743912"/>
      <w:r w:rsidRPr="00874F0F">
        <w:rPr>
          <w:rFonts w:hint="eastAsia"/>
          <w:sz w:val="30"/>
          <w:szCs w:val="30"/>
        </w:rPr>
        <w:t>功能</w:t>
      </w:r>
      <w:r w:rsidRPr="00874F0F">
        <w:rPr>
          <w:sz w:val="30"/>
          <w:szCs w:val="30"/>
        </w:rPr>
        <w:t>列表</w:t>
      </w:r>
      <w:bookmarkEnd w:id="10"/>
    </w:p>
    <w:p w14:paraId="129E810E" w14:textId="316731AA" w:rsidR="00A972B9" w:rsidRPr="00A972B9" w:rsidRDefault="00FB04FB" w:rsidP="002557CC">
      <w:pPr>
        <w:ind w:leftChars="-202" w:left="-424"/>
      </w:pPr>
      <w:r>
        <w:object w:dxaOrig="11196" w:dyaOrig="6631" w14:anchorId="7102F76F">
          <v:shape id="_x0000_i1026" type="#_x0000_t75" style="width:466.45pt;height:276.1pt" o:ole="">
            <v:imagedata r:id="rId11" o:title=""/>
          </v:shape>
          <o:OLEObject Type="Embed" ProgID="Visio.Drawing.11" ShapeID="_x0000_i1026" DrawAspect="Content" ObjectID="_1530650469" r:id="rId12"/>
        </w:object>
      </w:r>
    </w:p>
    <w:p w14:paraId="5482BA12" w14:textId="7A00DECA" w:rsidR="001277E8" w:rsidRPr="003906F8" w:rsidRDefault="00DC7A25" w:rsidP="003906F8">
      <w:pPr>
        <w:pStyle w:val="1"/>
        <w:widowControl/>
        <w:numPr>
          <w:ilvl w:val="2"/>
          <w:numId w:val="1"/>
        </w:numPr>
        <w:spacing w:before="240" w:after="120" w:line="300" w:lineRule="auto"/>
        <w:ind w:left="993"/>
        <w:jc w:val="left"/>
        <w:rPr>
          <w:sz w:val="30"/>
          <w:szCs w:val="30"/>
        </w:rPr>
      </w:pPr>
      <w:bookmarkStart w:id="11" w:name="_Toc450743921"/>
      <w:r w:rsidRPr="003906F8">
        <w:rPr>
          <w:rFonts w:hint="eastAsia"/>
          <w:sz w:val="30"/>
          <w:szCs w:val="30"/>
        </w:rPr>
        <w:t>WEB</w:t>
      </w:r>
      <w:r w:rsidRPr="003906F8">
        <w:rPr>
          <w:sz w:val="30"/>
          <w:szCs w:val="30"/>
        </w:rPr>
        <w:t>网站</w:t>
      </w:r>
      <w:bookmarkEnd w:id="11"/>
    </w:p>
    <w:p w14:paraId="3E0F1700" w14:textId="5E6EC770" w:rsidR="00952FDC" w:rsidRPr="003906F8" w:rsidRDefault="00BA6B08" w:rsidP="003906F8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12" w:name="_Toc450743922"/>
      <w:r w:rsidRPr="003906F8">
        <w:rPr>
          <w:rFonts w:hint="eastAsia"/>
          <w:sz w:val="30"/>
          <w:szCs w:val="30"/>
        </w:rPr>
        <w:t>网站</w:t>
      </w:r>
      <w:r w:rsidR="003067BD" w:rsidRPr="003906F8">
        <w:rPr>
          <w:rFonts w:hint="eastAsia"/>
          <w:sz w:val="30"/>
          <w:szCs w:val="30"/>
        </w:rPr>
        <w:t>首页</w:t>
      </w:r>
      <w:bookmarkEnd w:id="12"/>
    </w:p>
    <w:p w14:paraId="6AE82872" w14:textId="63F23882" w:rsidR="00BA6B08" w:rsidRDefault="00BA6B08" w:rsidP="00054F3D">
      <w:pPr>
        <w:ind w:left="420"/>
      </w:pPr>
      <w:r>
        <w:rPr>
          <w:rFonts w:hint="eastAsia"/>
        </w:rPr>
        <w:t>参照</w:t>
      </w:r>
      <w:r>
        <w:t>智联招聘</w:t>
      </w:r>
      <w:r>
        <w:rPr>
          <w:rFonts w:hint="eastAsia"/>
        </w:rPr>
        <w:t>官网</w:t>
      </w:r>
      <w:r>
        <w:t>进行简化；</w:t>
      </w:r>
    </w:p>
    <w:p w14:paraId="07F8F0A2" w14:textId="16BDEDA7" w:rsidR="00054F3D" w:rsidRDefault="00BA6B08" w:rsidP="00054F3D">
      <w:pPr>
        <w:ind w:left="420"/>
      </w:pPr>
      <w:r>
        <w:rPr>
          <w:rFonts w:hint="eastAsia"/>
        </w:rPr>
        <w:t>主要</w:t>
      </w:r>
      <w:r w:rsidR="003067BD">
        <w:t>包括：个人、企业登录、岗位筛选；</w:t>
      </w:r>
      <w:r w:rsidR="003067BD">
        <w:rPr>
          <w:rFonts w:hint="eastAsia"/>
        </w:rPr>
        <w:t>企业</w:t>
      </w:r>
      <w:r w:rsidR="003067BD">
        <w:t>广告</w:t>
      </w:r>
      <w:r w:rsidR="003067BD">
        <w:rPr>
          <w:rFonts w:hint="eastAsia"/>
        </w:rPr>
        <w:t>等</w:t>
      </w:r>
      <w:r w:rsidR="003067BD">
        <w:t>；</w:t>
      </w:r>
    </w:p>
    <w:p w14:paraId="13492F77" w14:textId="3E30970E" w:rsidR="003067BD" w:rsidRDefault="003067BD" w:rsidP="00054F3D">
      <w:pPr>
        <w:ind w:left="420"/>
      </w:pPr>
      <w:r>
        <w:rPr>
          <w:noProof/>
        </w:rPr>
        <w:lastRenderedPageBreak/>
        <w:drawing>
          <wp:inline distT="0" distB="0" distL="0" distR="0" wp14:anchorId="691FB69F" wp14:editId="1DE02FEF">
            <wp:extent cx="5274310" cy="297497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181B0" w14:textId="31803B66" w:rsidR="00756DE5" w:rsidRDefault="00756DE5" w:rsidP="00756DE5">
      <w:pPr>
        <w:ind w:left="420"/>
      </w:pPr>
    </w:p>
    <w:p w14:paraId="0CC5189D" w14:textId="7884F1B8" w:rsidR="00283F03" w:rsidRPr="00AB0665" w:rsidRDefault="002F4451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13" w:name="_Toc450743923"/>
      <w:r w:rsidRPr="00AB0665">
        <w:rPr>
          <w:rFonts w:hint="eastAsia"/>
          <w:sz w:val="30"/>
          <w:szCs w:val="30"/>
        </w:rPr>
        <w:t>企业账户</w:t>
      </w:r>
      <w:r w:rsidRPr="00AB0665">
        <w:rPr>
          <w:sz w:val="30"/>
          <w:szCs w:val="30"/>
        </w:rPr>
        <w:t>首页</w:t>
      </w:r>
      <w:bookmarkEnd w:id="13"/>
    </w:p>
    <w:p w14:paraId="55889214" w14:textId="688C823D" w:rsidR="002F4451" w:rsidRPr="002F4451" w:rsidRDefault="002F4451" w:rsidP="002F4451">
      <w:r>
        <w:rPr>
          <w:rFonts w:hint="eastAsia"/>
        </w:rPr>
        <w:t>主要功能</w:t>
      </w:r>
      <w:r>
        <w:t>包括：职位管理、简历管理、简历库、</w:t>
      </w:r>
      <w:r>
        <w:rPr>
          <w:rFonts w:hint="eastAsia"/>
        </w:rPr>
        <w:t>统计</w:t>
      </w:r>
      <w:r>
        <w:t>报表等；</w:t>
      </w:r>
    </w:p>
    <w:p w14:paraId="28364E92" w14:textId="07BE99D2" w:rsidR="002F4451" w:rsidRDefault="002F4451" w:rsidP="00756DE5">
      <w:pPr>
        <w:ind w:left="420"/>
      </w:pPr>
      <w:r>
        <w:rPr>
          <w:noProof/>
        </w:rPr>
        <w:drawing>
          <wp:inline distT="0" distB="0" distL="0" distR="0" wp14:anchorId="361FB1EE" wp14:editId="50EBD786">
            <wp:extent cx="5274310" cy="2755265"/>
            <wp:effectExtent l="0" t="0" r="2540" b="69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49CF8" w14:textId="77777777" w:rsidR="00EE7763" w:rsidRDefault="00EE7763" w:rsidP="0010261A">
      <w:pPr>
        <w:ind w:left="420"/>
      </w:pPr>
    </w:p>
    <w:p w14:paraId="02323A29" w14:textId="7AFB618C" w:rsidR="00E27CF8" w:rsidRPr="00AB0665" w:rsidRDefault="00E27CF8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14" w:name="_Toc450743924"/>
      <w:r w:rsidRPr="00AB0665">
        <w:rPr>
          <w:rFonts w:hint="eastAsia"/>
          <w:sz w:val="30"/>
          <w:szCs w:val="30"/>
        </w:rPr>
        <w:t>企业</w:t>
      </w:r>
      <w:r w:rsidRPr="00AB0665">
        <w:rPr>
          <w:sz w:val="30"/>
          <w:szCs w:val="30"/>
        </w:rPr>
        <w:t>账户</w:t>
      </w:r>
      <w:r w:rsidRPr="00AB0665">
        <w:rPr>
          <w:rFonts w:hint="eastAsia"/>
          <w:sz w:val="30"/>
          <w:szCs w:val="30"/>
        </w:rPr>
        <w:t>注册</w:t>
      </w:r>
      <w:bookmarkEnd w:id="14"/>
    </w:p>
    <w:p w14:paraId="6CADD336" w14:textId="0643AB66" w:rsidR="00E27CF8" w:rsidRPr="00E27CF8" w:rsidRDefault="00E27CF8" w:rsidP="00E27CF8">
      <w:r>
        <w:rPr>
          <w:rFonts w:hint="eastAsia"/>
        </w:rPr>
        <w:t>企业</w:t>
      </w:r>
      <w:r>
        <w:t>用户免费注册成为会员</w:t>
      </w:r>
    </w:p>
    <w:p w14:paraId="6E07F7C2" w14:textId="166DA071" w:rsidR="00E27CF8" w:rsidRPr="00E27CF8" w:rsidRDefault="00E27CF8" w:rsidP="00E27CF8">
      <w:r>
        <w:rPr>
          <w:noProof/>
        </w:rPr>
        <w:lastRenderedPageBreak/>
        <w:drawing>
          <wp:inline distT="0" distB="0" distL="0" distR="0" wp14:anchorId="06B0B98A" wp14:editId="55E27BA2">
            <wp:extent cx="5274310" cy="1769110"/>
            <wp:effectExtent l="0" t="0" r="254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F909C" w14:textId="0EE82762" w:rsidR="00E27CF8" w:rsidRDefault="00E27CF8" w:rsidP="00E27CF8">
      <w:r>
        <w:rPr>
          <w:noProof/>
        </w:rPr>
        <w:drawing>
          <wp:inline distT="0" distB="0" distL="0" distR="0" wp14:anchorId="09FD3F7C" wp14:editId="7B3B8E73">
            <wp:extent cx="5274310" cy="1826260"/>
            <wp:effectExtent l="0" t="0" r="254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C589E" w14:textId="77777777" w:rsidR="00E27CF8" w:rsidRDefault="00E27CF8" w:rsidP="00E27CF8"/>
    <w:p w14:paraId="16F41452" w14:textId="3A6BBAA2" w:rsidR="00B273B6" w:rsidRPr="00AB0665" w:rsidRDefault="00B273B6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15" w:name="_Toc450743925"/>
      <w:r w:rsidRPr="00AB0665">
        <w:rPr>
          <w:rFonts w:hint="eastAsia"/>
          <w:sz w:val="30"/>
          <w:szCs w:val="30"/>
        </w:rPr>
        <w:t>维护</w:t>
      </w:r>
      <w:r w:rsidRPr="00AB0665">
        <w:rPr>
          <w:sz w:val="30"/>
          <w:szCs w:val="30"/>
        </w:rPr>
        <w:t>公司信息</w:t>
      </w:r>
      <w:r w:rsidRPr="00AB0665">
        <w:rPr>
          <w:rFonts w:hint="eastAsia"/>
          <w:sz w:val="30"/>
          <w:szCs w:val="30"/>
        </w:rPr>
        <w:t>并</w:t>
      </w:r>
      <w:r w:rsidRPr="00AB0665">
        <w:rPr>
          <w:sz w:val="30"/>
          <w:szCs w:val="30"/>
        </w:rPr>
        <w:t>认证</w:t>
      </w:r>
      <w:bookmarkEnd w:id="15"/>
    </w:p>
    <w:p w14:paraId="6A30FC60" w14:textId="66F7CB17" w:rsidR="00B273B6" w:rsidRDefault="00B273B6" w:rsidP="00E27CF8">
      <w:r>
        <w:rPr>
          <w:noProof/>
        </w:rPr>
        <w:drawing>
          <wp:inline distT="0" distB="0" distL="0" distR="0" wp14:anchorId="4B37142F" wp14:editId="786A84CB">
            <wp:extent cx="5274310" cy="24276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EDD64" w14:textId="2E7867A8" w:rsidR="00B273B6" w:rsidRDefault="00B273B6" w:rsidP="00E27CF8">
      <w:r>
        <w:rPr>
          <w:noProof/>
        </w:rPr>
        <w:lastRenderedPageBreak/>
        <w:drawing>
          <wp:inline distT="0" distB="0" distL="0" distR="0" wp14:anchorId="5C2D5A0B" wp14:editId="01D3776B">
            <wp:extent cx="5274310" cy="2570480"/>
            <wp:effectExtent l="0" t="0" r="2540" b="127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90835" w14:textId="55CB59BA" w:rsidR="00B273B6" w:rsidRDefault="00B273B6" w:rsidP="00E27CF8">
      <w:r>
        <w:rPr>
          <w:noProof/>
        </w:rPr>
        <w:drawing>
          <wp:inline distT="0" distB="0" distL="0" distR="0" wp14:anchorId="753E0EB5" wp14:editId="207A82AE">
            <wp:extent cx="5274310" cy="2149475"/>
            <wp:effectExtent l="0" t="0" r="2540" b="317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953D1" w14:textId="6A71DAFF" w:rsidR="00B273B6" w:rsidRPr="00AB0665" w:rsidRDefault="00390912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16" w:name="_Toc450743926"/>
      <w:r w:rsidRPr="00AB0665">
        <w:rPr>
          <w:rFonts w:hint="eastAsia"/>
          <w:sz w:val="30"/>
          <w:szCs w:val="30"/>
        </w:rPr>
        <w:t>忘记</w:t>
      </w:r>
      <w:r w:rsidRPr="00AB0665">
        <w:rPr>
          <w:sz w:val="30"/>
          <w:szCs w:val="30"/>
        </w:rPr>
        <w:t>密码</w:t>
      </w:r>
      <w:bookmarkEnd w:id="16"/>
    </w:p>
    <w:p w14:paraId="2CEB4600" w14:textId="428EC497" w:rsidR="00390912" w:rsidRDefault="00390912" w:rsidP="00E27CF8">
      <w:r>
        <w:rPr>
          <w:noProof/>
        </w:rPr>
        <w:drawing>
          <wp:inline distT="0" distB="0" distL="0" distR="0" wp14:anchorId="7A18B429" wp14:editId="6E285FD8">
            <wp:extent cx="5274310" cy="1976755"/>
            <wp:effectExtent l="0" t="0" r="2540" b="444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7D5EF" w14:textId="77777777" w:rsidR="002867D5" w:rsidRDefault="002867D5" w:rsidP="00E27CF8"/>
    <w:p w14:paraId="5486F0C3" w14:textId="66F83504" w:rsidR="002867D5" w:rsidRPr="00AB0665" w:rsidRDefault="002867D5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17" w:name="_Toc450743927"/>
      <w:r w:rsidRPr="00AB0665">
        <w:rPr>
          <w:rFonts w:hint="eastAsia"/>
          <w:sz w:val="30"/>
          <w:szCs w:val="30"/>
        </w:rPr>
        <w:lastRenderedPageBreak/>
        <w:t>企业</w:t>
      </w:r>
      <w:r w:rsidRPr="00AB0665">
        <w:rPr>
          <w:sz w:val="30"/>
          <w:szCs w:val="30"/>
        </w:rPr>
        <w:t>账户登录</w:t>
      </w:r>
      <w:bookmarkEnd w:id="17"/>
    </w:p>
    <w:p w14:paraId="5B16C5F9" w14:textId="542AE3F2" w:rsidR="002867D5" w:rsidRDefault="002867D5" w:rsidP="00E27CF8">
      <w:r>
        <w:rPr>
          <w:noProof/>
        </w:rPr>
        <w:drawing>
          <wp:inline distT="0" distB="0" distL="0" distR="0" wp14:anchorId="0C7799B4" wp14:editId="30E5ED9F">
            <wp:extent cx="5274310" cy="2963545"/>
            <wp:effectExtent l="0" t="0" r="2540" b="825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5C81A" w14:textId="2B53A35D" w:rsidR="00AB0665" w:rsidRPr="00AB0665" w:rsidRDefault="00AB0665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18" w:name="_Toc450743928"/>
      <w:r w:rsidRPr="00AB0665">
        <w:rPr>
          <w:rFonts w:hint="eastAsia"/>
          <w:sz w:val="30"/>
          <w:szCs w:val="30"/>
        </w:rPr>
        <w:t>职位</w:t>
      </w:r>
      <w:r w:rsidRPr="00AB0665">
        <w:rPr>
          <w:sz w:val="30"/>
          <w:szCs w:val="30"/>
        </w:rPr>
        <w:t>管理</w:t>
      </w:r>
      <w:bookmarkEnd w:id="18"/>
    </w:p>
    <w:p w14:paraId="017EFF58" w14:textId="74BFDFA2" w:rsidR="007E73C8" w:rsidRPr="00AB0665" w:rsidRDefault="003F352B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19" w:name="_Toc450743929"/>
      <w:r w:rsidRPr="00AB0665">
        <w:rPr>
          <w:rFonts w:hint="eastAsia"/>
          <w:sz w:val="30"/>
          <w:szCs w:val="30"/>
        </w:rPr>
        <w:t>新职位</w:t>
      </w:r>
      <w:r w:rsidR="004118DB" w:rsidRPr="00AB0665">
        <w:rPr>
          <w:sz w:val="30"/>
          <w:szCs w:val="30"/>
        </w:rPr>
        <w:t>发布</w:t>
      </w:r>
      <w:bookmarkEnd w:id="19"/>
    </w:p>
    <w:p w14:paraId="6D681D4C" w14:textId="17207980" w:rsidR="004118DB" w:rsidRDefault="004118DB" w:rsidP="0010261A">
      <w:pPr>
        <w:ind w:left="420"/>
      </w:pPr>
      <w:r>
        <w:rPr>
          <w:noProof/>
        </w:rPr>
        <w:drawing>
          <wp:inline distT="0" distB="0" distL="0" distR="0" wp14:anchorId="53E1D5B3" wp14:editId="54C51987">
            <wp:extent cx="5274310" cy="279019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1210B" w14:textId="2218C82C" w:rsidR="004118DB" w:rsidRDefault="004118DB" w:rsidP="0010261A">
      <w:pPr>
        <w:ind w:left="420"/>
      </w:pPr>
      <w:r>
        <w:rPr>
          <w:noProof/>
        </w:rPr>
        <w:lastRenderedPageBreak/>
        <w:drawing>
          <wp:inline distT="0" distB="0" distL="0" distR="0" wp14:anchorId="2BC3FEA0" wp14:editId="479FE617">
            <wp:extent cx="5274310" cy="345630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7FA6C" w14:textId="77777777" w:rsidR="007E73C8" w:rsidRDefault="007E73C8" w:rsidP="0010261A">
      <w:pPr>
        <w:ind w:left="420"/>
      </w:pPr>
    </w:p>
    <w:p w14:paraId="7FF33FC9" w14:textId="320B65BF" w:rsidR="003F352B" w:rsidRPr="00AB0665" w:rsidRDefault="003F352B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0" w:name="_Toc450743930"/>
      <w:r w:rsidRPr="00AB0665">
        <w:rPr>
          <w:rFonts w:hint="eastAsia"/>
          <w:sz w:val="30"/>
          <w:szCs w:val="30"/>
        </w:rPr>
        <w:t>管理</w:t>
      </w:r>
      <w:r w:rsidRPr="00AB0665">
        <w:rPr>
          <w:sz w:val="30"/>
          <w:szCs w:val="30"/>
        </w:rPr>
        <w:t>职位列表</w:t>
      </w:r>
      <w:bookmarkEnd w:id="20"/>
    </w:p>
    <w:p w14:paraId="477DD154" w14:textId="041AC09F" w:rsidR="003F352B" w:rsidRDefault="00A8512C" w:rsidP="003F352B">
      <w:r>
        <w:rPr>
          <w:rFonts w:hint="eastAsia"/>
        </w:rPr>
        <w:t>1</w:t>
      </w:r>
      <w:r>
        <w:rPr>
          <w:rFonts w:hint="eastAsia"/>
        </w:rPr>
        <w:t>）</w:t>
      </w:r>
      <w:r w:rsidR="003F352B">
        <w:rPr>
          <w:rFonts w:hint="eastAsia"/>
        </w:rPr>
        <w:t>可以</w:t>
      </w:r>
      <w:r w:rsidR="003F352B">
        <w:t>搜索职位信息，</w:t>
      </w:r>
      <w:r w:rsidR="003F352B">
        <w:rPr>
          <w:rFonts w:hint="eastAsia"/>
        </w:rPr>
        <w:t>列出</w:t>
      </w:r>
      <w:r w:rsidR="003F352B">
        <w:t>不同状态的职位信息，包括：发布中的职位、已暂停的职位、未发布的职位、发布结束的职位、审核中的职位、未通过的职位等；</w:t>
      </w:r>
    </w:p>
    <w:p w14:paraId="4666C650" w14:textId="7641CC33" w:rsidR="00A8512C" w:rsidRPr="003F352B" w:rsidRDefault="00A8512C" w:rsidP="003F352B">
      <w:r>
        <w:rPr>
          <w:rFonts w:hint="eastAsia"/>
        </w:rPr>
        <w:t>2</w:t>
      </w:r>
      <w:r>
        <w:rPr>
          <w:rFonts w:hint="eastAsia"/>
        </w:rPr>
        <w:t>）</w:t>
      </w:r>
      <w:r>
        <w:t>可以对发布的职位信息进行查看、修改、暂停</w:t>
      </w:r>
      <w:r>
        <w:rPr>
          <w:rFonts w:hint="eastAsia"/>
        </w:rPr>
        <w:t>、</w:t>
      </w:r>
      <w:r>
        <w:t>刷新</w:t>
      </w:r>
      <w:r>
        <w:rPr>
          <w:rFonts w:hint="eastAsia"/>
        </w:rPr>
        <w:t>等</w:t>
      </w:r>
      <w:r>
        <w:t>操作；</w:t>
      </w:r>
    </w:p>
    <w:p w14:paraId="7A4B2F05" w14:textId="78F4DB44" w:rsidR="003F352B" w:rsidRDefault="003F352B" w:rsidP="0010261A">
      <w:pPr>
        <w:ind w:left="420"/>
      </w:pPr>
      <w:r>
        <w:rPr>
          <w:noProof/>
        </w:rPr>
        <w:drawing>
          <wp:inline distT="0" distB="0" distL="0" distR="0" wp14:anchorId="648CB69D" wp14:editId="56D751A0">
            <wp:extent cx="5274310" cy="2721610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085D5" w14:textId="77777777" w:rsidR="004118DB" w:rsidRDefault="004118DB" w:rsidP="0010261A">
      <w:pPr>
        <w:ind w:left="420"/>
      </w:pPr>
    </w:p>
    <w:p w14:paraId="5134F326" w14:textId="50596F4D" w:rsidR="002C28C5" w:rsidRPr="00AB0665" w:rsidRDefault="009B0958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1" w:name="_Toc450743931"/>
      <w:r w:rsidRPr="00AB0665">
        <w:rPr>
          <w:rFonts w:hint="eastAsia"/>
          <w:sz w:val="30"/>
          <w:szCs w:val="30"/>
        </w:rPr>
        <w:lastRenderedPageBreak/>
        <w:t>简历</w:t>
      </w:r>
      <w:r w:rsidR="00801C47" w:rsidRPr="00AB0665">
        <w:rPr>
          <w:sz w:val="30"/>
          <w:szCs w:val="30"/>
        </w:rPr>
        <w:t>管理</w:t>
      </w:r>
      <w:bookmarkEnd w:id="21"/>
    </w:p>
    <w:p w14:paraId="13B56505" w14:textId="53AB1D25" w:rsidR="00801C47" w:rsidRPr="00AB0665" w:rsidRDefault="009B0958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2" w:name="_Toc450743932"/>
      <w:r w:rsidRPr="00AB0665">
        <w:rPr>
          <w:rFonts w:hint="eastAsia"/>
          <w:sz w:val="30"/>
          <w:szCs w:val="30"/>
        </w:rPr>
        <w:t>简历</w:t>
      </w:r>
      <w:r w:rsidRPr="00AB0665">
        <w:rPr>
          <w:sz w:val="30"/>
          <w:szCs w:val="30"/>
        </w:rPr>
        <w:t>收件箱</w:t>
      </w:r>
      <w:bookmarkEnd w:id="22"/>
    </w:p>
    <w:p w14:paraId="6689E4B0" w14:textId="0F095117" w:rsidR="009B0958" w:rsidRPr="009B0958" w:rsidRDefault="003308B6" w:rsidP="009B0958">
      <w:r>
        <w:rPr>
          <w:rFonts w:hint="eastAsia"/>
        </w:rPr>
        <w:t>根据</w:t>
      </w:r>
      <w:r>
        <w:t>发布的岗位</w:t>
      </w:r>
      <w:r>
        <w:rPr>
          <w:rFonts w:hint="eastAsia"/>
        </w:rPr>
        <w:t>查看</w:t>
      </w:r>
      <w:r>
        <w:t>投递的简历</w:t>
      </w:r>
    </w:p>
    <w:p w14:paraId="120FBC36" w14:textId="2FEC2CE1" w:rsidR="009B0958" w:rsidRDefault="009B0958" w:rsidP="00801C47">
      <w:r>
        <w:rPr>
          <w:noProof/>
        </w:rPr>
        <w:drawing>
          <wp:inline distT="0" distB="0" distL="0" distR="0" wp14:anchorId="12826F3C" wp14:editId="23EBB816">
            <wp:extent cx="5274310" cy="268160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12E69" w14:textId="7B3AF941" w:rsidR="00801C47" w:rsidRPr="00801C47" w:rsidRDefault="003308B6" w:rsidP="00801C47">
      <w:r>
        <w:rPr>
          <w:noProof/>
        </w:rPr>
        <w:drawing>
          <wp:inline distT="0" distB="0" distL="0" distR="0" wp14:anchorId="207928B4" wp14:editId="42874F83">
            <wp:extent cx="5274310" cy="290322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84212" w14:textId="77777777" w:rsidR="00801C47" w:rsidRDefault="00801C47" w:rsidP="00BA5AE5"/>
    <w:p w14:paraId="5208275C" w14:textId="77777777" w:rsidR="00BA5AE5" w:rsidRDefault="00BA5AE5" w:rsidP="00BA5AE5"/>
    <w:p w14:paraId="1DDADA07" w14:textId="079DCAE6" w:rsidR="00BA5AE5" w:rsidRPr="00AB0665" w:rsidRDefault="00BA5AE5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3" w:name="_Toc450743933"/>
      <w:r w:rsidRPr="00AB0665">
        <w:rPr>
          <w:rFonts w:hint="eastAsia"/>
          <w:sz w:val="30"/>
          <w:szCs w:val="30"/>
        </w:rPr>
        <w:lastRenderedPageBreak/>
        <w:t>简历</w:t>
      </w:r>
      <w:r w:rsidRPr="00AB0665">
        <w:rPr>
          <w:sz w:val="30"/>
          <w:szCs w:val="30"/>
        </w:rPr>
        <w:t>库管理</w:t>
      </w:r>
      <w:bookmarkEnd w:id="23"/>
    </w:p>
    <w:p w14:paraId="44E88191" w14:textId="1A869A36" w:rsidR="00BA5AE5" w:rsidRPr="00AB0665" w:rsidRDefault="00BA5AE5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4" w:name="_Toc450743934"/>
      <w:r w:rsidRPr="00AB0665">
        <w:rPr>
          <w:rFonts w:hint="eastAsia"/>
          <w:sz w:val="30"/>
          <w:szCs w:val="30"/>
        </w:rPr>
        <w:t>搜索</w:t>
      </w:r>
      <w:r w:rsidRPr="00AB0665">
        <w:rPr>
          <w:sz w:val="30"/>
          <w:szCs w:val="30"/>
        </w:rPr>
        <w:t>简历</w:t>
      </w:r>
      <w:bookmarkEnd w:id="24"/>
    </w:p>
    <w:p w14:paraId="7760E1DA" w14:textId="796CC4DE" w:rsidR="002C28C5" w:rsidRDefault="00BA5AE5" w:rsidP="00BA5AE5">
      <w:r>
        <w:rPr>
          <w:noProof/>
        </w:rPr>
        <w:drawing>
          <wp:inline distT="0" distB="0" distL="0" distR="0" wp14:anchorId="48E1D798" wp14:editId="52682E7E">
            <wp:extent cx="5274310" cy="1670685"/>
            <wp:effectExtent l="0" t="0" r="2540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ABBE5BF" wp14:editId="0F7C1EB8">
            <wp:extent cx="5274310" cy="177419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A5C37" w14:textId="77777777" w:rsidR="00D0421D" w:rsidRDefault="00D0421D" w:rsidP="00BA5AE5"/>
    <w:p w14:paraId="07F06879" w14:textId="1791F9A0" w:rsidR="00D0421D" w:rsidRPr="00AB0665" w:rsidRDefault="002B24D8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5" w:name="_Toc450743935"/>
      <w:r w:rsidRPr="00AB0665">
        <w:rPr>
          <w:rFonts w:hint="eastAsia"/>
          <w:sz w:val="30"/>
          <w:szCs w:val="30"/>
        </w:rPr>
        <w:t>管理</w:t>
      </w:r>
      <w:r w:rsidRPr="00AB0665">
        <w:rPr>
          <w:sz w:val="30"/>
          <w:szCs w:val="30"/>
        </w:rPr>
        <w:t>下载的简历</w:t>
      </w:r>
      <w:bookmarkEnd w:id="25"/>
    </w:p>
    <w:p w14:paraId="5C471CAA" w14:textId="18E4B529" w:rsidR="00D0421D" w:rsidRDefault="00B92C79" w:rsidP="00BA5AE5">
      <w:r>
        <w:rPr>
          <w:noProof/>
        </w:rPr>
        <w:drawing>
          <wp:inline distT="0" distB="0" distL="0" distR="0" wp14:anchorId="01784D4F" wp14:editId="300C2DA6">
            <wp:extent cx="5274310" cy="2792095"/>
            <wp:effectExtent l="0" t="0" r="2540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384B1" w14:textId="59508FEF" w:rsidR="00D0421D" w:rsidRPr="00AB0665" w:rsidRDefault="00225656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6" w:name="_Toc450743936"/>
      <w:r w:rsidRPr="00AB0665">
        <w:rPr>
          <w:rFonts w:hint="eastAsia"/>
          <w:sz w:val="30"/>
          <w:szCs w:val="30"/>
        </w:rPr>
        <w:lastRenderedPageBreak/>
        <w:t>报表</w:t>
      </w:r>
      <w:r w:rsidRPr="00AB0665">
        <w:rPr>
          <w:sz w:val="30"/>
          <w:szCs w:val="30"/>
        </w:rPr>
        <w:t>统计</w:t>
      </w:r>
      <w:bookmarkEnd w:id="26"/>
    </w:p>
    <w:p w14:paraId="02AEB68B" w14:textId="49F60925" w:rsidR="00225656" w:rsidRPr="00AB0665" w:rsidRDefault="00225656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7" w:name="_Toc450743937"/>
      <w:r w:rsidRPr="00AB0665">
        <w:rPr>
          <w:rFonts w:hint="eastAsia"/>
          <w:sz w:val="30"/>
          <w:szCs w:val="30"/>
        </w:rPr>
        <w:t>职位</w:t>
      </w:r>
      <w:r w:rsidRPr="00AB0665">
        <w:rPr>
          <w:sz w:val="30"/>
          <w:szCs w:val="30"/>
        </w:rPr>
        <w:t>发布效果统计</w:t>
      </w:r>
      <w:bookmarkEnd w:id="27"/>
    </w:p>
    <w:p w14:paraId="7EC99E4A" w14:textId="02EC0DF3" w:rsidR="00225656" w:rsidRDefault="00225656" w:rsidP="00BA5AE5">
      <w:r>
        <w:rPr>
          <w:noProof/>
        </w:rPr>
        <w:drawing>
          <wp:inline distT="0" distB="0" distL="0" distR="0" wp14:anchorId="34DFD1CF" wp14:editId="3413BF58">
            <wp:extent cx="5274310" cy="221742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65977" w14:textId="77777777" w:rsidR="00D0421D" w:rsidRDefault="00D0421D" w:rsidP="00BA5AE5"/>
    <w:p w14:paraId="3E0745D6" w14:textId="2E6BE10E" w:rsidR="00940FD6" w:rsidRPr="00AB0665" w:rsidRDefault="00940FD6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8" w:name="_Toc450743938"/>
      <w:r w:rsidRPr="00AB0665">
        <w:rPr>
          <w:rFonts w:hint="eastAsia"/>
          <w:sz w:val="30"/>
          <w:szCs w:val="30"/>
        </w:rPr>
        <w:t>企业</w:t>
      </w:r>
      <w:r w:rsidRPr="00AB0665">
        <w:rPr>
          <w:sz w:val="30"/>
          <w:szCs w:val="30"/>
        </w:rPr>
        <w:t>基本信息维护</w:t>
      </w:r>
      <w:bookmarkEnd w:id="28"/>
    </w:p>
    <w:p w14:paraId="3B7CE3E4" w14:textId="7864DC06" w:rsidR="00940FD6" w:rsidRPr="00940FD6" w:rsidRDefault="00940FD6" w:rsidP="00940FD6">
      <w:r>
        <w:rPr>
          <w:rFonts w:hint="eastAsia"/>
        </w:rPr>
        <w:t>企业</w:t>
      </w:r>
      <w:r>
        <w:t>基本信息维护，包括：企业基本信息修改，</w:t>
      </w:r>
      <w:r>
        <w:rPr>
          <w:rFonts w:hint="eastAsia"/>
        </w:rPr>
        <w:t>登录</w:t>
      </w:r>
      <w:r>
        <w:t>密码修改等；</w:t>
      </w:r>
    </w:p>
    <w:p w14:paraId="7BA5A774" w14:textId="2B735E9A" w:rsidR="00940FD6" w:rsidRDefault="00940FD6" w:rsidP="00BA5AE5">
      <w:r>
        <w:rPr>
          <w:noProof/>
        </w:rPr>
        <w:drawing>
          <wp:inline distT="0" distB="0" distL="0" distR="0" wp14:anchorId="04010627" wp14:editId="537237A3">
            <wp:extent cx="5274310" cy="197104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2D192" w14:textId="77777777" w:rsidR="00D0421D" w:rsidRDefault="00D0421D" w:rsidP="00BA5AE5"/>
    <w:p w14:paraId="66A179F0" w14:textId="589CC25E" w:rsidR="00772016" w:rsidRDefault="00FC0D62" w:rsidP="00FC0D62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9" w:name="_Toc450743939"/>
      <w:r w:rsidRPr="00FC0D62">
        <w:rPr>
          <w:rFonts w:hint="eastAsia"/>
          <w:sz w:val="30"/>
          <w:szCs w:val="30"/>
        </w:rPr>
        <w:t>个人</w:t>
      </w:r>
      <w:r w:rsidR="009E2FF0">
        <w:rPr>
          <w:sz w:val="30"/>
          <w:szCs w:val="30"/>
        </w:rPr>
        <w:t>登录</w:t>
      </w:r>
      <w:r w:rsidR="009E2FF0">
        <w:rPr>
          <w:rFonts w:hint="eastAsia"/>
          <w:sz w:val="30"/>
          <w:szCs w:val="30"/>
        </w:rPr>
        <w:t>首页</w:t>
      </w:r>
      <w:bookmarkEnd w:id="29"/>
    </w:p>
    <w:p w14:paraId="10D967BE" w14:textId="77777777" w:rsidR="009E2FF0" w:rsidRPr="009E2FF0" w:rsidRDefault="009E2FF0" w:rsidP="009E2FF0"/>
    <w:p w14:paraId="7583622B" w14:textId="7127E1E0" w:rsidR="00FC0D62" w:rsidRDefault="00FC0D62" w:rsidP="00FC0D62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0" w:name="_Toc450743940"/>
      <w:r w:rsidRPr="00FC0D62">
        <w:rPr>
          <w:rFonts w:hint="eastAsia"/>
          <w:sz w:val="30"/>
          <w:szCs w:val="30"/>
        </w:rPr>
        <w:t>我</w:t>
      </w:r>
      <w:r w:rsidRPr="00FC0D62">
        <w:rPr>
          <w:sz w:val="30"/>
          <w:szCs w:val="30"/>
        </w:rPr>
        <w:t>的简历</w:t>
      </w:r>
      <w:bookmarkEnd w:id="30"/>
    </w:p>
    <w:p w14:paraId="4B19F7CC" w14:textId="0E048C94" w:rsidR="009E2FF0" w:rsidRDefault="00003A17" w:rsidP="009E2FF0">
      <w:r>
        <w:rPr>
          <w:rFonts w:hint="eastAsia"/>
        </w:rPr>
        <w:t>1</w:t>
      </w:r>
      <w:r>
        <w:rPr>
          <w:rFonts w:hint="eastAsia"/>
        </w:rPr>
        <w:t>）</w:t>
      </w:r>
      <w:r w:rsidR="009E2FF0">
        <w:rPr>
          <w:rFonts w:hint="eastAsia"/>
        </w:rPr>
        <w:t>简历信息</w:t>
      </w:r>
      <w:r w:rsidR="009E2FF0">
        <w:t>包括：</w:t>
      </w:r>
      <w:r w:rsidR="009E2FF0">
        <w:rPr>
          <w:rFonts w:hint="eastAsia"/>
        </w:rPr>
        <w:t>个人</w:t>
      </w:r>
      <w:r w:rsidR="009E2FF0">
        <w:t>信息、</w:t>
      </w:r>
      <w:r w:rsidR="009E2FF0">
        <w:rPr>
          <w:rFonts w:hint="eastAsia"/>
        </w:rPr>
        <w:t>自我</w:t>
      </w:r>
      <w:r w:rsidR="009E2FF0">
        <w:t>评价、</w:t>
      </w:r>
      <w:r w:rsidR="009E2FF0">
        <w:rPr>
          <w:rFonts w:hint="eastAsia"/>
        </w:rPr>
        <w:t>求职</w:t>
      </w:r>
      <w:r w:rsidR="009E2FF0">
        <w:t>意向、</w:t>
      </w:r>
      <w:r w:rsidR="009E2FF0">
        <w:rPr>
          <w:rFonts w:hint="eastAsia"/>
        </w:rPr>
        <w:t>工作</w:t>
      </w:r>
      <w:r w:rsidR="009E2FF0">
        <w:t>经验、</w:t>
      </w:r>
      <w:r w:rsidR="009E2FF0">
        <w:rPr>
          <w:rFonts w:hint="eastAsia"/>
        </w:rPr>
        <w:t>教育</w:t>
      </w:r>
      <w:r w:rsidR="009E2FF0">
        <w:t>背景</w:t>
      </w:r>
      <w:r w:rsidR="009E2FF0">
        <w:rPr>
          <w:rFonts w:hint="eastAsia"/>
        </w:rPr>
        <w:t>等</w:t>
      </w:r>
    </w:p>
    <w:p w14:paraId="08943A89" w14:textId="3B059FBE" w:rsidR="009E2FF0" w:rsidRDefault="00003A17" w:rsidP="009E2FF0">
      <w:r>
        <w:rPr>
          <w:rFonts w:hint="eastAsia"/>
        </w:rPr>
        <w:t>2</w:t>
      </w:r>
      <w:r>
        <w:rPr>
          <w:rFonts w:hint="eastAsia"/>
        </w:rPr>
        <w:t>）</w:t>
      </w:r>
      <w:r w:rsidR="009E2FF0">
        <w:rPr>
          <w:rFonts w:hint="eastAsia"/>
        </w:rPr>
        <w:t>可以</w:t>
      </w:r>
      <w:r w:rsidR="009E2FF0">
        <w:t>对简历进行</w:t>
      </w:r>
      <w:r w:rsidR="009E2FF0">
        <w:rPr>
          <w:rFonts w:hint="eastAsia"/>
        </w:rPr>
        <w:t>新增</w:t>
      </w:r>
      <w:r w:rsidR="009E2FF0">
        <w:t>、</w:t>
      </w:r>
      <w:r w:rsidR="009E2FF0">
        <w:rPr>
          <w:rFonts w:hint="eastAsia"/>
        </w:rPr>
        <w:t>预览</w:t>
      </w:r>
      <w:r w:rsidR="009E2FF0">
        <w:t>、刷新、</w:t>
      </w:r>
      <w:r w:rsidR="009E2FF0">
        <w:rPr>
          <w:rFonts w:hint="eastAsia"/>
        </w:rPr>
        <w:t>修改、屏蔽</w:t>
      </w:r>
      <w:r w:rsidR="009E2FF0">
        <w:t>企业、</w:t>
      </w:r>
      <w:r w:rsidR="009E2FF0">
        <w:rPr>
          <w:rFonts w:hint="eastAsia"/>
        </w:rPr>
        <w:t>删除</w:t>
      </w:r>
      <w:r>
        <w:rPr>
          <w:rFonts w:hint="eastAsia"/>
        </w:rPr>
        <w:t>等</w:t>
      </w:r>
      <w:r>
        <w:t>操作</w:t>
      </w:r>
      <w:r w:rsidR="009E2FF0">
        <w:t>；</w:t>
      </w:r>
    </w:p>
    <w:p w14:paraId="111686A5" w14:textId="4704ED21" w:rsidR="00003A17" w:rsidRPr="00003A17" w:rsidRDefault="00003A17" w:rsidP="009E2FF0">
      <w:r>
        <w:t>3</w:t>
      </w:r>
      <w:r>
        <w:rPr>
          <w:rFonts w:hint="eastAsia"/>
        </w:rPr>
        <w:t>）可以查看</w:t>
      </w:r>
      <w:r>
        <w:t>职位申请信息、</w:t>
      </w:r>
      <w:r>
        <w:rPr>
          <w:rFonts w:hint="eastAsia"/>
        </w:rPr>
        <w:t>职位</w:t>
      </w:r>
      <w:r>
        <w:t>邀请</w:t>
      </w:r>
      <w:r>
        <w:rPr>
          <w:rFonts w:hint="eastAsia"/>
        </w:rPr>
        <w:t>信息</w:t>
      </w:r>
      <w:r>
        <w:t>、</w:t>
      </w:r>
      <w:proofErr w:type="spellStart"/>
      <w:r>
        <w:t>hr</w:t>
      </w:r>
      <w:proofErr w:type="spellEnd"/>
      <w:r>
        <w:t>通知等；</w:t>
      </w:r>
    </w:p>
    <w:p w14:paraId="7F6DA475" w14:textId="21634CE4" w:rsidR="009E2FF0" w:rsidRPr="009E2FF0" w:rsidRDefault="009E2FF0" w:rsidP="009E2FF0">
      <w:r>
        <w:rPr>
          <w:noProof/>
        </w:rPr>
        <w:lastRenderedPageBreak/>
        <w:drawing>
          <wp:inline distT="0" distB="0" distL="0" distR="0" wp14:anchorId="79899221" wp14:editId="265211B8">
            <wp:extent cx="5274310" cy="2632075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14A15" w14:textId="0B11F737" w:rsidR="00FC0D62" w:rsidRDefault="00FC0D62" w:rsidP="00BA5AE5">
      <w:r>
        <w:rPr>
          <w:noProof/>
        </w:rPr>
        <w:drawing>
          <wp:inline distT="0" distB="0" distL="0" distR="0" wp14:anchorId="4B459DFF" wp14:editId="5E76CF00">
            <wp:extent cx="5274310" cy="2359025"/>
            <wp:effectExtent l="0" t="0" r="2540" b="317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D6EA6" w14:textId="65C37D41" w:rsidR="00772016" w:rsidRDefault="00FC0D62" w:rsidP="00BA5AE5">
      <w:r>
        <w:rPr>
          <w:noProof/>
        </w:rPr>
        <w:drawing>
          <wp:inline distT="0" distB="0" distL="0" distR="0" wp14:anchorId="17A913C9" wp14:editId="471566C0">
            <wp:extent cx="5274310" cy="1168400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9EEC9" w14:textId="620C115F" w:rsidR="001277E8" w:rsidRDefault="00DC7A25" w:rsidP="00B81715">
      <w:pPr>
        <w:pStyle w:val="1"/>
        <w:widowControl/>
        <w:numPr>
          <w:ilvl w:val="2"/>
          <w:numId w:val="1"/>
        </w:numPr>
        <w:spacing w:before="240" w:after="120" w:line="300" w:lineRule="auto"/>
        <w:ind w:left="993"/>
        <w:jc w:val="left"/>
        <w:rPr>
          <w:sz w:val="30"/>
          <w:szCs w:val="30"/>
        </w:rPr>
      </w:pPr>
      <w:bookmarkStart w:id="31" w:name="_Toc450743941"/>
      <w:r w:rsidRPr="00B81715">
        <w:rPr>
          <w:rFonts w:hint="eastAsia"/>
          <w:sz w:val="30"/>
          <w:szCs w:val="30"/>
        </w:rPr>
        <w:t>后台</w:t>
      </w:r>
      <w:r w:rsidRPr="00B81715">
        <w:rPr>
          <w:sz w:val="30"/>
          <w:szCs w:val="30"/>
        </w:rPr>
        <w:t>管理</w:t>
      </w:r>
      <w:bookmarkStart w:id="32" w:name="_GoBack"/>
      <w:bookmarkEnd w:id="31"/>
      <w:bookmarkEnd w:id="32"/>
    </w:p>
    <w:p w14:paraId="2CB7F14C" w14:textId="3AE33100" w:rsidR="001557BD" w:rsidRPr="007B0C86" w:rsidRDefault="007B0C86" w:rsidP="007B0C86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3" w:name="_Toc450743942"/>
      <w:r w:rsidRPr="007B0C86">
        <w:rPr>
          <w:rFonts w:hint="eastAsia"/>
          <w:sz w:val="30"/>
          <w:szCs w:val="30"/>
        </w:rPr>
        <w:t>用户</w:t>
      </w:r>
      <w:r w:rsidRPr="007B0C86">
        <w:rPr>
          <w:sz w:val="30"/>
          <w:szCs w:val="30"/>
        </w:rPr>
        <w:t>管理</w:t>
      </w:r>
      <w:bookmarkEnd w:id="33"/>
    </w:p>
    <w:p w14:paraId="38DBA5A4" w14:textId="1942B4DF" w:rsidR="007B0C86" w:rsidRDefault="00B60442" w:rsidP="001557BD">
      <w:r>
        <w:rPr>
          <w:rFonts w:hint="eastAsia"/>
        </w:rPr>
        <w:t>管理</w:t>
      </w:r>
      <w:r>
        <w:t>个人用户信息，权限等；</w:t>
      </w:r>
    </w:p>
    <w:p w14:paraId="6F3F728D" w14:textId="45F91F9F" w:rsidR="007B0C86" w:rsidRPr="007B0C86" w:rsidRDefault="007B0C86" w:rsidP="007B0C86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4" w:name="_Toc450743943"/>
      <w:r w:rsidRPr="007B0C86">
        <w:rPr>
          <w:rFonts w:hint="eastAsia"/>
          <w:sz w:val="30"/>
          <w:szCs w:val="30"/>
        </w:rPr>
        <w:t>企业</w:t>
      </w:r>
      <w:r w:rsidRPr="007B0C86">
        <w:rPr>
          <w:sz w:val="30"/>
          <w:szCs w:val="30"/>
        </w:rPr>
        <w:t>管理</w:t>
      </w:r>
      <w:bookmarkEnd w:id="34"/>
    </w:p>
    <w:p w14:paraId="013EE0B8" w14:textId="76719FEE" w:rsidR="007B0C86" w:rsidRPr="00C90AD1" w:rsidRDefault="00B60442" w:rsidP="00C90AD1">
      <w:r w:rsidRPr="00C90AD1">
        <w:rPr>
          <w:rFonts w:hint="eastAsia"/>
        </w:rPr>
        <w:t>管理</w:t>
      </w:r>
      <w:r w:rsidRPr="00C90AD1">
        <w:t>企业账户信息，职位发布审核，职位发布权限管理；</w:t>
      </w:r>
    </w:p>
    <w:p w14:paraId="643FB108" w14:textId="541BDF16" w:rsidR="007B0C86" w:rsidRPr="007B0C86" w:rsidRDefault="007B0C86" w:rsidP="007B0C86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5" w:name="_Toc450743944"/>
      <w:r w:rsidRPr="007B0C86">
        <w:rPr>
          <w:rFonts w:hint="eastAsia"/>
          <w:sz w:val="30"/>
          <w:szCs w:val="30"/>
        </w:rPr>
        <w:lastRenderedPageBreak/>
        <w:t>报表</w:t>
      </w:r>
      <w:r w:rsidRPr="007B0C86">
        <w:rPr>
          <w:sz w:val="30"/>
          <w:szCs w:val="30"/>
        </w:rPr>
        <w:t>功能</w:t>
      </w:r>
      <w:bookmarkEnd w:id="35"/>
    </w:p>
    <w:p w14:paraId="4C4A247C" w14:textId="23D9B89D" w:rsidR="007B0C86" w:rsidRDefault="00B60442" w:rsidP="001557BD">
      <w:r>
        <w:rPr>
          <w:rFonts w:hint="eastAsia"/>
        </w:rPr>
        <w:t>各类</w:t>
      </w:r>
      <w:r>
        <w:t>报表</w:t>
      </w:r>
      <w:r>
        <w:rPr>
          <w:rFonts w:hint="eastAsia"/>
        </w:rPr>
        <w:t>信息</w:t>
      </w:r>
    </w:p>
    <w:p w14:paraId="53668C8D" w14:textId="27CB4400" w:rsidR="007B0C86" w:rsidRPr="007B0C86" w:rsidRDefault="007B0C86" w:rsidP="007B0C86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6" w:name="_Toc450743945"/>
      <w:r w:rsidRPr="007B0C86">
        <w:rPr>
          <w:rFonts w:hint="eastAsia"/>
          <w:sz w:val="30"/>
          <w:szCs w:val="30"/>
        </w:rPr>
        <w:t>广告</w:t>
      </w:r>
      <w:r w:rsidRPr="007B0C86">
        <w:rPr>
          <w:sz w:val="30"/>
          <w:szCs w:val="30"/>
        </w:rPr>
        <w:t>管理</w:t>
      </w:r>
      <w:bookmarkEnd w:id="36"/>
    </w:p>
    <w:p w14:paraId="7434F042" w14:textId="701AF574" w:rsidR="0010261A" w:rsidRPr="0038509C" w:rsidRDefault="00B60442" w:rsidP="00280E50">
      <w:r>
        <w:rPr>
          <w:rFonts w:hint="eastAsia"/>
        </w:rPr>
        <w:t>首页</w:t>
      </w:r>
      <w:r>
        <w:t>广告管理</w:t>
      </w:r>
    </w:p>
    <w:bookmarkEnd w:id="8"/>
    <w:bookmarkEnd w:id="9"/>
    <w:p w14:paraId="103D7C9A" w14:textId="77777777" w:rsidR="00260A19" w:rsidRPr="00443FC5" w:rsidRDefault="00260A19" w:rsidP="00443FC5"/>
    <w:p w14:paraId="426B3ECD" w14:textId="7ECEAD03" w:rsidR="00167136" w:rsidRDefault="00167136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37" w:name="_Toc450743946"/>
      <w:r w:rsidRPr="00167136">
        <w:rPr>
          <w:rFonts w:ascii="Arial" w:eastAsia="黑体" w:hAnsi="Arial" w:cs="Times New Roman" w:hint="eastAsia"/>
          <w:bCs w:val="0"/>
          <w:noProof/>
          <w:sz w:val="30"/>
          <w:szCs w:val="20"/>
        </w:rPr>
        <w:t>项目</w:t>
      </w:r>
      <w:r w:rsidRPr="00167136">
        <w:rPr>
          <w:rFonts w:ascii="Arial" w:eastAsia="黑体" w:hAnsi="Arial" w:cs="Times New Roman"/>
          <w:bCs w:val="0"/>
          <w:noProof/>
          <w:sz w:val="30"/>
          <w:szCs w:val="20"/>
        </w:rPr>
        <w:t>周期及成本预算</w:t>
      </w:r>
      <w:bookmarkEnd w:id="37"/>
    </w:p>
    <w:p w14:paraId="2D4CDE2C" w14:textId="17001178" w:rsidR="00167136" w:rsidRPr="009E2A32" w:rsidRDefault="00167136" w:rsidP="009E2A32">
      <w:pPr>
        <w:pStyle w:val="1"/>
        <w:widowControl/>
        <w:numPr>
          <w:ilvl w:val="1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38" w:name="_Toc450743947"/>
      <w:r w:rsidRPr="009E2A32">
        <w:rPr>
          <w:rFonts w:ascii="Arial" w:eastAsia="黑体" w:hAnsi="Arial" w:cs="Times New Roman" w:hint="eastAsia"/>
          <w:bCs w:val="0"/>
          <w:noProof/>
          <w:sz w:val="30"/>
          <w:szCs w:val="20"/>
        </w:rPr>
        <w:t>项目周期</w:t>
      </w:r>
      <w:bookmarkEnd w:id="38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2087"/>
        <w:gridCol w:w="2268"/>
        <w:gridCol w:w="759"/>
      </w:tblGrid>
      <w:tr w:rsidR="00294F1C" w14:paraId="5D57CF62" w14:textId="77777777" w:rsidTr="00294F1C">
        <w:tc>
          <w:tcPr>
            <w:tcW w:w="1704" w:type="dxa"/>
            <w:shd w:val="clear" w:color="auto" w:fill="8DB3E2" w:themeFill="text2" w:themeFillTint="66"/>
          </w:tcPr>
          <w:p w14:paraId="4EC7E620" w14:textId="12E5A606" w:rsidR="00294F1C" w:rsidRDefault="00294F1C" w:rsidP="00167136">
            <w:r>
              <w:rPr>
                <w:rFonts w:hint="eastAsia"/>
              </w:rPr>
              <w:t>项目</w:t>
            </w:r>
            <w:r>
              <w:t>阶段</w:t>
            </w:r>
          </w:p>
        </w:tc>
        <w:tc>
          <w:tcPr>
            <w:tcW w:w="1704" w:type="dxa"/>
            <w:shd w:val="clear" w:color="auto" w:fill="8DB3E2" w:themeFill="text2" w:themeFillTint="66"/>
          </w:tcPr>
          <w:p w14:paraId="65D448E4" w14:textId="2ED53346" w:rsidR="00294F1C" w:rsidRDefault="00294F1C" w:rsidP="00167136">
            <w:r>
              <w:rPr>
                <w:rFonts w:hint="eastAsia"/>
              </w:rPr>
              <w:t>项目</w:t>
            </w:r>
            <w:r>
              <w:t>周期</w:t>
            </w:r>
          </w:p>
        </w:tc>
        <w:tc>
          <w:tcPr>
            <w:tcW w:w="2087" w:type="dxa"/>
            <w:shd w:val="clear" w:color="auto" w:fill="8DB3E2" w:themeFill="text2" w:themeFillTint="66"/>
          </w:tcPr>
          <w:p w14:paraId="1BFD48EB" w14:textId="222BD2E1" w:rsidR="00294F1C" w:rsidRDefault="00294F1C" w:rsidP="00167136">
            <w:r>
              <w:rPr>
                <w:rFonts w:hint="eastAsia"/>
              </w:rPr>
              <w:t>主要</w:t>
            </w:r>
            <w:r>
              <w:t>工作</w:t>
            </w:r>
          </w:p>
        </w:tc>
        <w:tc>
          <w:tcPr>
            <w:tcW w:w="2268" w:type="dxa"/>
            <w:shd w:val="clear" w:color="auto" w:fill="8DB3E2" w:themeFill="text2" w:themeFillTint="66"/>
          </w:tcPr>
          <w:p w14:paraId="5EE31D09" w14:textId="351D0C4A" w:rsidR="00294F1C" w:rsidRDefault="00294F1C" w:rsidP="00167136">
            <w:r>
              <w:rPr>
                <w:rFonts w:hint="eastAsia"/>
              </w:rPr>
              <w:t>主要</w:t>
            </w:r>
            <w:r>
              <w:t>成果</w:t>
            </w:r>
            <w:r>
              <w:rPr>
                <w:rFonts w:hint="eastAsia"/>
              </w:rPr>
              <w:t>物</w:t>
            </w:r>
          </w:p>
        </w:tc>
        <w:tc>
          <w:tcPr>
            <w:tcW w:w="759" w:type="dxa"/>
            <w:shd w:val="clear" w:color="auto" w:fill="8DB3E2" w:themeFill="text2" w:themeFillTint="66"/>
          </w:tcPr>
          <w:p w14:paraId="49DDCEEA" w14:textId="366D4528" w:rsidR="00294F1C" w:rsidRDefault="00294F1C" w:rsidP="00167136">
            <w:r>
              <w:rPr>
                <w:rFonts w:hint="eastAsia"/>
              </w:rPr>
              <w:t>其他</w:t>
            </w:r>
          </w:p>
        </w:tc>
      </w:tr>
      <w:tr w:rsidR="00294F1C" w14:paraId="788BCB66" w14:textId="77777777" w:rsidTr="00294F1C">
        <w:tc>
          <w:tcPr>
            <w:tcW w:w="1704" w:type="dxa"/>
          </w:tcPr>
          <w:p w14:paraId="0CBBBD6B" w14:textId="27028D2D" w:rsidR="00294F1C" w:rsidRPr="00294F1C" w:rsidRDefault="00294F1C" w:rsidP="00167136">
            <w:pPr>
              <w:rPr>
                <w:sz w:val="15"/>
                <w:szCs w:val="15"/>
              </w:rPr>
            </w:pPr>
            <w:r w:rsidRPr="00294F1C">
              <w:rPr>
                <w:rFonts w:hint="eastAsia"/>
                <w:sz w:val="15"/>
                <w:szCs w:val="15"/>
              </w:rPr>
              <w:t>需求</w:t>
            </w:r>
            <w:r w:rsidRPr="00294F1C">
              <w:rPr>
                <w:sz w:val="15"/>
                <w:szCs w:val="15"/>
              </w:rPr>
              <w:t>分析</w:t>
            </w:r>
            <w:r w:rsidRPr="00294F1C">
              <w:rPr>
                <w:rFonts w:hint="eastAsia"/>
                <w:sz w:val="15"/>
                <w:szCs w:val="15"/>
              </w:rPr>
              <w:t>、</w:t>
            </w:r>
            <w:r w:rsidRPr="00294F1C">
              <w:rPr>
                <w:sz w:val="15"/>
                <w:szCs w:val="15"/>
              </w:rPr>
              <w:t>概设</w:t>
            </w:r>
          </w:p>
        </w:tc>
        <w:tc>
          <w:tcPr>
            <w:tcW w:w="1704" w:type="dxa"/>
          </w:tcPr>
          <w:p w14:paraId="195E6B0B" w14:textId="713DF3A6" w:rsidR="00294F1C" w:rsidRPr="00294F1C" w:rsidRDefault="008548A9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 w:rsidR="00294F1C" w:rsidRPr="00294F1C"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563D4F2D" w14:textId="7DE00856" w:rsidR="00294F1C" w:rsidRPr="00294F1C" w:rsidRDefault="00294F1C" w:rsidP="00167136">
            <w:pPr>
              <w:rPr>
                <w:sz w:val="15"/>
                <w:szCs w:val="15"/>
              </w:rPr>
            </w:pPr>
            <w:r w:rsidRPr="00294F1C">
              <w:rPr>
                <w:rFonts w:hint="eastAsia"/>
                <w:sz w:val="15"/>
                <w:szCs w:val="15"/>
              </w:rPr>
              <w:t>沟通</w:t>
            </w:r>
            <w:r w:rsidRPr="00294F1C">
              <w:rPr>
                <w:sz w:val="15"/>
                <w:szCs w:val="15"/>
              </w:rPr>
              <w:t>需求，</w:t>
            </w:r>
            <w:r>
              <w:rPr>
                <w:rFonts w:hint="eastAsia"/>
                <w:sz w:val="15"/>
                <w:szCs w:val="15"/>
              </w:rPr>
              <w:t>系统</w:t>
            </w:r>
            <w:r>
              <w:rPr>
                <w:sz w:val="15"/>
                <w:szCs w:val="15"/>
              </w:rPr>
              <w:t>设计；</w:t>
            </w:r>
          </w:p>
        </w:tc>
        <w:tc>
          <w:tcPr>
            <w:tcW w:w="2268" w:type="dxa"/>
          </w:tcPr>
          <w:p w14:paraId="09134472" w14:textId="7E7B80C8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需求</w:t>
            </w:r>
            <w:r>
              <w:rPr>
                <w:sz w:val="15"/>
                <w:szCs w:val="15"/>
              </w:rPr>
              <w:t>说明书</w:t>
            </w:r>
          </w:p>
        </w:tc>
        <w:tc>
          <w:tcPr>
            <w:tcW w:w="759" w:type="dxa"/>
          </w:tcPr>
          <w:p w14:paraId="43358DC0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  <w:tr w:rsidR="00294F1C" w14:paraId="37734654" w14:textId="77777777" w:rsidTr="00294F1C">
        <w:tc>
          <w:tcPr>
            <w:tcW w:w="1704" w:type="dxa"/>
          </w:tcPr>
          <w:p w14:paraId="2607014A" w14:textId="54AD1D4A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细</w:t>
            </w:r>
            <w:r>
              <w:rPr>
                <w:sz w:val="15"/>
                <w:szCs w:val="15"/>
              </w:rPr>
              <w:t>设计</w:t>
            </w:r>
          </w:p>
        </w:tc>
        <w:tc>
          <w:tcPr>
            <w:tcW w:w="1704" w:type="dxa"/>
          </w:tcPr>
          <w:p w14:paraId="75C949D3" w14:textId="4433C2EC" w:rsidR="00294F1C" w:rsidRPr="00294F1C" w:rsidRDefault="00892EC9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  <w:r w:rsidR="00294F1C"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46220A9B" w14:textId="1FC3989E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细</w:t>
            </w:r>
            <w:r>
              <w:rPr>
                <w:sz w:val="15"/>
                <w:szCs w:val="15"/>
              </w:rPr>
              <w:t>设计，框架搭建，表设计；</w:t>
            </w:r>
          </w:p>
        </w:tc>
        <w:tc>
          <w:tcPr>
            <w:tcW w:w="2268" w:type="dxa"/>
          </w:tcPr>
          <w:p w14:paraId="22FDA5F7" w14:textId="74DDF422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表结构</w:t>
            </w:r>
            <w:r>
              <w:rPr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详细</w:t>
            </w:r>
            <w:r>
              <w:rPr>
                <w:sz w:val="15"/>
                <w:szCs w:val="15"/>
              </w:rPr>
              <w:t>设计说明书</w:t>
            </w:r>
            <w:r>
              <w:rPr>
                <w:rFonts w:hint="eastAsia"/>
                <w:sz w:val="15"/>
                <w:szCs w:val="15"/>
              </w:rPr>
              <w:t>，</w:t>
            </w:r>
            <w:r>
              <w:rPr>
                <w:sz w:val="15"/>
                <w:szCs w:val="15"/>
              </w:rPr>
              <w:t>项目工程；</w:t>
            </w:r>
          </w:p>
        </w:tc>
        <w:tc>
          <w:tcPr>
            <w:tcW w:w="759" w:type="dxa"/>
          </w:tcPr>
          <w:p w14:paraId="77D4BD68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  <w:tr w:rsidR="00294F1C" w14:paraId="2884C0E6" w14:textId="77777777" w:rsidTr="00294F1C">
        <w:tc>
          <w:tcPr>
            <w:tcW w:w="1704" w:type="dxa"/>
          </w:tcPr>
          <w:p w14:paraId="5C5DCE9E" w14:textId="01EBBE22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1704" w:type="dxa"/>
          </w:tcPr>
          <w:p w14:paraId="15CC75E4" w14:textId="230A78F5" w:rsidR="00294F1C" w:rsidRPr="00294F1C" w:rsidRDefault="00892EC9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 w:rsidR="00294F1C">
              <w:rPr>
                <w:rFonts w:hint="eastAsia"/>
                <w:sz w:val="15"/>
                <w:szCs w:val="15"/>
              </w:rPr>
              <w:t>0</w:t>
            </w:r>
            <w:r w:rsidR="00294F1C"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5FD37448" w14:textId="616385A2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2268" w:type="dxa"/>
          </w:tcPr>
          <w:p w14:paraId="4E20E0CC" w14:textId="1009C39C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项目</w:t>
            </w:r>
            <w:r>
              <w:rPr>
                <w:sz w:val="15"/>
                <w:szCs w:val="15"/>
              </w:rPr>
              <w:t>代码；</w:t>
            </w:r>
          </w:p>
        </w:tc>
        <w:tc>
          <w:tcPr>
            <w:tcW w:w="759" w:type="dxa"/>
          </w:tcPr>
          <w:p w14:paraId="5E5CC880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  <w:tr w:rsidR="00294F1C" w14:paraId="1A081C8E" w14:textId="77777777" w:rsidTr="00294F1C">
        <w:tc>
          <w:tcPr>
            <w:tcW w:w="1704" w:type="dxa"/>
          </w:tcPr>
          <w:p w14:paraId="132A0C39" w14:textId="443C2D81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测试</w:t>
            </w:r>
          </w:p>
        </w:tc>
        <w:tc>
          <w:tcPr>
            <w:tcW w:w="1704" w:type="dxa"/>
          </w:tcPr>
          <w:p w14:paraId="4F23A233" w14:textId="1B7BCDDF" w:rsidR="00294F1C" w:rsidRDefault="00892EC9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  <w:r w:rsidR="00294F1C"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251260E9" w14:textId="4C9A081A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测试功能</w:t>
            </w:r>
            <w:r>
              <w:rPr>
                <w:sz w:val="15"/>
                <w:szCs w:val="15"/>
              </w:rPr>
              <w:t>，完善</w:t>
            </w:r>
          </w:p>
        </w:tc>
        <w:tc>
          <w:tcPr>
            <w:tcW w:w="2268" w:type="dxa"/>
          </w:tcPr>
          <w:p w14:paraId="4D1C9114" w14:textId="3018EF91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完善</w:t>
            </w:r>
            <w:r>
              <w:rPr>
                <w:sz w:val="15"/>
                <w:szCs w:val="15"/>
              </w:rPr>
              <w:t>的项目</w:t>
            </w:r>
            <w:r>
              <w:rPr>
                <w:rFonts w:hint="eastAsia"/>
                <w:sz w:val="15"/>
                <w:szCs w:val="15"/>
              </w:rPr>
              <w:t>工程</w:t>
            </w:r>
            <w:r>
              <w:rPr>
                <w:sz w:val="15"/>
                <w:szCs w:val="15"/>
              </w:rPr>
              <w:t>；</w:t>
            </w:r>
          </w:p>
        </w:tc>
        <w:tc>
          <w:tcPr>
            <w:tcW w:w="759" w:type="dxa"/>
          </w:tcPr>
          <w:p w14:paraId="5BF67C36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  <w:tr w:rsidR="00294F1C" w14:paraId="3E14EC47" w14:textId="77777777" w:rsidTr="00294F1C">
        <w:tc>
          <w:tcPr>
            <w:tcW w:w="1704" w:type="dxa"/>
          </w:tcPr>
          <w:p w14:paraId="7D2BE8B5" w14:textId="43B941E0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上线</w:t>
            </w:r>
          </w:p>
        </w:tc>
        <w:tc>
          <w:tcPr>
            <w:tcW w:w="1704" w:type="dxa"/>
          </w:tcPr>
          <w:p w14:paraId="188B669C" w14:textId="4DEEE70B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36EC3614" w14:textId="0AB537A9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生产</w:t>
            </w:r>
            <w:r>
              <w:rPr>
                <w:sz w:val="15"/>
                <w:szCs w:val="15"/>
              </w:rPr>
              <w:t>环境部署，配置，调试</w:t>
            </w:r>
          </w:p>
        </w:tc>
        <w:tc>
          <w:tcPr>
            <w:tcW w:w="2268" w:type="dxa"/>
          </w:tcPr>
          <w:p w14:paraId="1EE37B14" w14:textId="59947BDB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上线</w:t>
            </w:r>
            <w:r>
              <w:rPr>
                <w:sz w:val="15"/>
                <w:szCs w:val="15"/>
              </w:rPr>
              <w:t>；</w:t>
            </w:r>
          </w:p>
        </w:tc>
        <w:tc>
          <w:tcPr>
            <w:tcW w:w="759" w:type="dxa"/>
          </w:tcPr>
          <w:p w14:paraId="17F571A1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</w:tbl>
    <w:p w14:paraId="067EBD0B" w14:textId="393FB41E" w:rsidR="00167136" w:rsidRPr="00167136" w:rsidRDefault="00892EC9" w:rsidP="00167136">
      <w:r>
        <w:rPr>
          <w:rFonts w:hint="eastAsia"/>
        </w:rPr>
        <w:t>开发</w:t>
      </w:r>
      <w:r>
        <w:t>周期</w:t>
      </w:r>
      <w:r>
        <w:rPr>
          <w:rFonts w:hint="eastAsia"/>
        </w:rPr>
        <w:t>2-3</w:t>
      </w:r>
      <w:r>
        <w:rPr>
          <w:rFonts w:hint="eastAsia"/>
        </w:rPr>
        <w:t>个</w:t>
      </w:r>
      <w:r>
        <w:t>月；</w:t>
      </w:r>
    </w:p>
    <w:p w14:paraId="78F3FB7F" w14:textId="23BC2010" w:rsidR="00167136" w:rsidRPr="00BA30CC" w:rsidRDefault="00E822A8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39" w:name="_Toc450743948"/>
      <w:r w:rsidRPr="00BA30CC">
        <w:rPr>
          <w:rFonts w:ascii="Arial" w:eastAsia="黑体" w:hAnsi="Arial" w:cs="Times New Roman" w:hint="eastAsia"/>
          <w:bCs w:val="0"/>
          <w:noProof/>
          <w:sz w:val="30"/>
          <w:szCs w:val="20"/>
        </w:rPr>
        <w:t>项目成本</w:t>
      </w:r>
      <w:bookmarkEnd w:id="39"/>
    </w:p>
    <w:p w14:paraId="1FD83EAE" w14:textId="668BC544" w:rsidR="006165B0" w:rsidRDefault="000D51BE" w:rsidP="00E822A8">
      <w:r>
        <w:rPr>
          <w:rFonts w:hint="eastAsia"/>
        </w:rPr>
        <w:t>项目</w:t>
      </w:r>
      <w:r>
        <w:t>预计总工作量</w:t>
      </w:r>
      <w:r>
        <w:rPr>
          <w:rFonts w:hint="eastAsia"/>
        </w:rPr>
        <w:t>：</w:t>
      </w:r>
      <w:r>
        <w:rPr>
          <w:rFonts w:hint="eastAsia"/>
        </w:rPr>
        <w:t>9</w:t>
      </w:r>
      <w:r>
        <w:rPr>
          <w:rFonts w:hint="eastAsia"/>
        </w:rPr>
        <w:t>人月</w:t>
      </w:r>
      <w:r>
        <w:t>；</w:t>
      </w:r>
      <w:r w:rsidR="00D8483B">
        <w:rPr>
          <w:rFonts w:hint="eastAsia"/>
        </w:rPr>
        <w:t xml:space="preserve"> 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D8483B" w14:paraId="2F537488" w14:textId="77777777" w:rsidTr="006E0509">
        <w:tc>
          <w:tcPr>
            <w:tcW w:w="2840" w:type="dxa"/>
            <w:shd w:val="clear" w:color="auto" w:fill="8DB3E2" w:themeFill="text2" w:themeFillTint="66"/>
          </w:tcPr>
          <w:p w14:paraId="0CDB3851" w14:textId="77777777" w:rsidR="00D8483B" w:rsidRDefault="00D8483B" w:rsidP="006E0509">
            <w:r>
              <w:rPr>
                <w:rFonts w:hint="eastAsia"/>
              </w:rPr>
              <w:t>工作量（人月</w:t>
            </w:r>
            <w:r>
              <w:t>）</w:t>
            </w:r>
          </w:p>
        </w:tc>
        <w:tc>
          <w:tcPr>
            <w:tcW w:w="2841" w:type="dxa"/>
            <w:shd w:val="clear" w:color="auto" w:fill="8DB3E2" w:themeFill="text2" w:themeFillTint="66"/>
          </w:tcPr>
          <w:p w14:paraId="510C363E" w14:textId="77777777" w:rsidR="00D8483B" w:rsidRDefault="00D8483B" w:rsidP="006E0509">
            <w:r>
              <w:rPr>
                <w:rFonts w:hint="eastAsia"/>
              </w:rPr>
              <w:t>人月成本（元</w:t>
            </w:r>
            <w:r>
              <w:t>）</w:t>
            </w:r>
          </w:p>
        </w:tc>
        <w:tc>
          <w:tcPr>
            <w:tcW w:w="2841" w:type="dxa"/>
            <w:shd w:val="clear" w:color="auto" w:fill="8DB3E2" w:themeFill="text2" w:themeFillTint="66"/>
          </w:tcPr>
          <w:p w14:paraId="5C89D8EA" w14:textId="77777777" w:rsidR="00D8483B" w:rsidRDefault="00D8483B" w:rsidP="006E0509">
            <w:r>
              <w:rPr>
                <w:rFonts w:hint="eastAsia"/>
              </w:rPr>
              <w:t>总</w:t>
            </w:r>
            <w:r>
              <w:t>成本</w:t>
            </w:r>
            <w:r>
              <w:rPr>
                <w:rFonts w:hint="eastAsia"/>
              </w:rPr>
              <w:t>（元</w:t>
            </w:r>
            <w:r>
              <w:t>）</w:t>
            </w:r>
          </w:p>
        </w:tc>
      </w:tr>
      <w:tr w:rsidR="00D8483B" w14:paraId="0C13DBF2" w14:textId="77777777" w:rsidTr="006E0509">
        <w:tc>
          <w:tcPr>
            <w:tcW w:w="2840" w:type="dxa"/>
          </w:tcPr>
          <w:p w14:paraId="2FAA51FC" w14:textId="573BAA22" w:rsidR="00D8483B" w:rsidRDefault="00D8483B" w:rsidP="006E0509">
            <w:r>
              <w:rPr>
                <w:rFonts w:hint="eastAsia"/>
              </w:rPr>
              <w:t>9</w:t>
            </w:r>
          </w:p>
        </w:tc>
        <w:tc>
          <w:tcPr>
            <w:tcW w:w="2841" w:type="dxa"/>
          </w:tcPr>
          <w:p w14:paraId="3417FC73" w14:textId="77777777" w:rsidR="00D8483B" w:rsidRDefault="00D8483B" w:rsidP="006E0509">
            <w:r>
              <w:rPr>
                <w:rFonts w:hint="eastAsia"/>
              </w:rPr>
              <w:t>11611</w:t>
            </w:r>
          </w:p>
        </w:tc>
        <w:tc>
          <w:tcPr>
            <w:tcW w:w="2841" w:type="dxa"/>
          </w:tcPr>
          <w:p w14:paraId="173CA1B2" w14:textId="7C805AB8" w:rsidR="00D8483B" w:rsidRDefault="00D8483B" w:rsidP="006E0509">
            <w:r>
              <w:rPr>
                <w:rFonts w:hint="eastAsia"/>
              </w:rPr>
              <w:t>104499</w:t>
            </w:r>
          </w:p>
        </w:tc>
      </w:tr>
    </w:tbl>
    <w:p w14:paraId="70E981D1" w14:textId="77777777" w:rsidR="00D8483B" w:rsidRPr="00E822A8" w:rsidRDefault="00D8483B" w:rsidP="00D8483B"/>
    <w:p w14:paraId="6E290070" w14:textId="77777777" w:rsidR="00443FC5" w:rsidRPr="00E822A8" w:rsidRDefault="00443FC5" w:rsidP="00E822A8"/>
    <w:sectPr w:rsidR="00443FC5" w:rsidRPr="00E822A8">
      <w:headerReference w:type="even" r:id="rId35"/>
      <w:head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824A3DE" w14:textId="77777777" w:rsidR="001E3272" w:rsidRDefault="001E3272" w:rsidP="00B75273">
      <w:r>
        <w:separator/>
      </w:r>
    </w:p>
  </w:endnote>
  <w:endnote w:type="continuationSeparator" w:id="0">
    <w:p w14:paraId="34077035" w14:textId="77777777" w:rsidR="001E3272" w:rsidRDefault="001E3272" w:rsidP="00B752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A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1FCA943" w14:textId="77777777" w:rsidR="001E3272" w:rsidRDefault="001E3272" w:rsidP="00B75273">
      <w:r>
        <w:separator/>
      </w:r>
    </w:p>
  </w:footnote>
  <w:footnote w:type="continuationSeparator" w:id="0">
    <w:p w14:paraId="7AF45254" w14:textId="77777777" w:rsidR="001E3272" w:rsidRDefault="001E3272" w:rsidP="00B752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814CFB" w14:textId="77777777" w:rsidR="007E3FC4" w:rsidRDefault="001E3272">
    <w:pPr>
      <w:pStyle w:val="aa"/>
    </w:pPr>
    <w:sdt>
      <w:sdtPr>
        <w:id w:val="171999623"/>
        <w:placeholder>
          <w:docPart w:val="3CB6310775EA024C9A28FD2C40355204"/>
        </w:placeholder>
        <w:temporary/>
        <w:showingPlcHdr/>
      </w:sdtPr>
      <w:sdtEndPr/>
      <w:sdtContent>
        <w:r w:rsidR="007E3FC4">
          <w:rPr>
            <w:lang w:val="zh-CN"/>
          </w:rPr>
          <w:t>[</w:t>
        </w:r>
        <w:r w:rsidR="007E3FC4">
          <w:rPr>
            <w:lang w:val="zh-CN"/>
          </w:rPr>
          <w:t>键入文字</w:t>
        </w:r>
        <w:r w:rsidR="007E3FC4">
          <w:rPr>
            <w:lang w:val="zh-CN"/>
          </w:rPr>
          <w:t>]</w:t>
        </w:r>
      </w:sdtContent>
    </w:sdt>
    <w:r w:rsidR="007E3FC4">
      <w:ptab w:relativeTo="margin" w:alignment="center" w:leader="none"/>
    </w:r>
    <w:sdt>
      <w:sdtPr>
        <w:id w:val="171999624"/>
        <w:placeholder>
          <w:docPart w:val="5CC6F4A5FB61104A809EA8960168975B"/>
        </w:placeholder>
        <w:temporary/>
        <w:showingPlcHdr/>
      </w:sdtPr>
      <w:sdtEndPr/>
      <w:sdtContent>
        <w:r w:rsidR="007E3FC4">
          <w:rPr>
            <w:lang w:val="zh-CN"/>
          </w:rPr>
          <w:t>[</w:t>
        </w:r>
        <w:r w:rsidR="007E3FC4">
          <w:rPr>
            <w:lang w:val="zh-CN"/>
          </w:rPr>
          <w:t>键入文字</w:t>
        </w:r>
        <w:r w:rsidR="007E3FC4">
          <w:rPr>
            <w:lang w:val="zh-CN"/>
          </w:rPr>
          <w:t>]</w:t>
        </w:r>
      </w:sdtContent>
    </w:sdt>
    <w:r w:rsidR="007E3FC4">
      <w:ptab w:relativeTo="margin" w:alignment="right" w:leader="none"/>
    </w:r>
    <w:sdt>
      <w:sdtPr>
        <w:id w:val="171999625"/>
        <w:placeholder>
          <w:docPart w:val="E9A573592DFCE94F926025F67FCEF938"/>
        </w:placeholder>
        <w:temporary/>
        <w:showingPlcHdr/>
      </w:sdtPr>
      <w:sdtEndPr/>
      <w:sdtContent>
        <w:r w:rsidR="007E3FC4">
          <w:rPr>
            <w:lang w:val="zh-CN"/>
          </w:rPr>
          <w:t>[</w:t>
        </w:r>
        <w:r w:rsidR="007E3FC4">
          <w:rPr>
            <w:lang w:val="zh-CN"/>
          </w:rPr>
          <w:t>键入文字</w:t>
        </w:r>
        <w:r w:rsidR="007E3FC4">
          <w:rPr>
            <w:lang w:val="zh-CN"/>
          </w:rPr>
          <w:t>]</w:t>
        </w:r>
      </w:sdtContent>
    </w:sdt>
  </w:p>
  <w:p w14:paraId="13D3BF32" w14:textId="77777777" w:rsidR="007E3FC4" w:rsidRDefault="007E3FC4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7A6D5B" w14:textId="049C94BD" w:rsidR="007E3FC4" w:rsidRPr="00507CA3" w:rsidRDefault="007E3FC4" w:rsidP="00B75273">
    <w:pPr>
      <w:pStyle w:val="aa"/>
      <w:jc w:val="both"/>
    </w:pPr>
    <w:r>
      <w:rPr>
        <w:noProof/>
        <w:lang w:val="en-US" w:eastAsia="zh-CN"/>
      </w:rPr>
      <w:drawing>
        <wp:anchor distT="0" distB="0" distL="114300" distR="114300" simplePos="0" relativeHeight="251659264" behindDoc="0" locked="0" layoutInCell="1" allowOverlap="1" wp14:anchorId="43C1ED70" wp14:editId="1FB20EA8">
          <wp:simplePos x="0" y="0"/>
          <wp:positionH relativeFrom="column">
            <wp:posOffset>4000500</wp:posOffset>
          </wp:positionH>
          <wp:positionV relativeFrom="paragraph">
            <wp:posOffset>-127000</wp:posOffset>
          </wp:positionV>
          <wp:extent cx="1200150" cy="219075"/>
          <wp:effectExtent l="0" t="0" r="0" b="9525"/>
          <wp:wrapNone/>
          <wp:docPr id="3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21907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proofErr w:type="spellStart"/>
    <w:r w:rsidR="002D1271" w:rsidRPr="002D1271">
      <w:rPr>
        <w:rFonts w:hint="eastAsia"/>
      </w:rPr>
      <w:t>东软睿道微简历项目建设方案</w:t>
    </w:r>
    <w:proofErr w:type="spellEnd"/>
    <w:r>
      <w:rPr>
        <w:rFonts w:hint="eastAsia"/>
        <w:lang w:val="en-US" w:eastAsia="zh-CN"/>
      </w:rPr>
      <w:t xml:space="preserve">  </w:t>
    </w:r>
    <w:r>
      <w:rPr>
        <w:rFonts w:hint="eastAsia"/>
      </w:rPr>
      <w:t>V1.0</w:t>
    </w:r>
  </w:p>
  <w:p w14:paraId="5A60A295" w14:textId="77777777" w:rsidR="007E3FC4" w:rsidRDefault="007E3FC4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41FE4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14FD648D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1CCB4425"/>
    <w:multiLevelType w:val="hybridMultilevel"/>
    <w:tmpl w:val="40D2209A"/>
    <w:lvl w:ilvl="0" w:tplc="D5607CB8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>
    <w:nsid w:val="1E171E7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27E36655"/>
    <w:multiLevelType w:val="hybridMultilevel"/>
    <w:tmpl w:val="A80C4294"/>
    <w:lvl w:ilvl="0" w:tplc="0686A78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8C8484B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35960698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36FC210E"/>
    <w:multiLevelType w:val="hybridMultilevel"/>
    <w:tmpl w:val="B7B412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8">
    <w:nsid w:val="4BB35444"/>
    <w:multiLevelType w:val="hybridMultilevel"/>
    <w:tmpl w:val="EE94426C"/>
    <w:lvl w:ilvl="0" w:tplc="14682BB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11C6F83"/>
    <w:multiLevelType w:val="hybridMultilevel"/>
    <w:tmpl w:val="0164B354"/>
    <w:lvl w:ilvl="0" w:tplc="368033F0">
      <w:start w:val="1"/>
      <w:numFmt w:val="decimal"/>
      <w:lvlText w:val="%1）"/>
      <w:lvlJc w:val="left"/>
      <w:pPr>
        <w:ind w:left="47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235" w:hanging="420"/>
      </w:pPr>
    </w:lvl>
    <w:lvl w:ilvl="2" w:tplc="0409001B" w:tentative="1">
      <w:start w:val="1"/>
      <w:numFmt w:val="lowerRoman"/>
      <w:lvlText w:val="%3."/>
      <w:lvlJc w:val="right"/>
      <w:pPr>
        <w:ind w:left="5655" w:hanging="420"/>
      </w:pPr>
    </w:lvl>
    <w:lvl w:ilvl="3" w:tplc="0409000F" w:tentative="1">
      <w:start w:val="1"/>
      <w:numFmt w:val="decimal"/>
      <w:lvlText w:val="%4."/>
      <w:lvlJc w:val="left"/>
      <w:pPr>
        <w:ind w:left="6075" w:hanging="420"/>
      </w:pPr>
    </w:lvl>
    <w:lvl w:ilvl="4" w:tplc="04090019" w:tentative="1">
      <w:start w:val="1"/>
      <w:numFmt w:val="lowerLetter"/>
      <w:lvlText w:val="%5)"/>
      <w:lvlJc w:val="left"/>
      <w:pPr>
        <w:ind w:left="6495" w:hanging="420"/>
      </w:pPr>
    </w:lvl>
    <w:lvl w:ilvl="5" w:tplc="0409001B" w:tentative="1">
      <w:start w:val="1"/>
      <w:numFmt w:val="lowerRoman"/>
      <w:lvlText w:val="%6."/>
      <w:lvlJc w:val="right"/>
      <w:pPr>
        <w:ind w:left="6915" w:hanging="420"/>
      </w:pPr>
    </w:lvl>
    <w:lvl w:ilvl="6" w:tplc="0409000F" w:tentative="1">
      <w:start w:val="1"/>
      <w:numFmt w:val="decimal"/>
      <w:lvlText w:val="%7."/>
      <w:lvlJc w:val="left"/>
      <w:pPr>
        <w:ind w:left="7335" w:hanging="420"/>
      </w:pPr>
    </w:lvl>
    <w:lvl w:ilvl="7" w:tplc="04090019" w:tentative="1">
      <w:start w:val="1"/>
      <w:numFmt w:val="lowerLetter"/>
      <w:lvlText w:val="%8)"/>
      <w:lvlJc w:val="left"/>
      <w:pPr>
        <w:ind w:left="7755" w:hanging="420"/>
      </w:pPr>
    </w:lvl>
    <w:lvl w:ilvl="8" w:tplc="0409001B" w:tentative="1">
      <w:start w:val="1"/>
      <w:numFmt w:val="lowerRoman"/>
      <w:lvlText w:val="%9."/>
      <w:lvlJc w:val="right"/>
      <w:pPr>
        <w:ind w:left="8175" w:hanging="420"/>
      </w:pPr>
    </w:lvl>
  </w:abstractNum>
  <w:abstractNum w:abstractNumId="10">
    <w:nsid w:val="638F35AE"/>
    <w:multiLevelType w:val="multilevel"/>
    <w:tmpl w:val="4D5E855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6427770A"/>
    <w:multiLevelType w:val="hybridMultilevel"/>
    <w:tmpl w:val="65167B00"/>
    <w:lvl w:ilvl="0" w:tplc="BD96BD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5D73F42"/>
    <w:multiLevelType w:val="multilevel"/>
    <w:tmpl w:val="50346B7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>
    <w:nsid w:val="666579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6FD5004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7B386266"/>
    <w:multiLevelType w:val="hybridMultilevel"/>
    <w:tmpl w:val="4BC092E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C24460F"/>
    <w:multiLevelType w:val="multilevel"/>
    <w:tmpl w:val="4D5E855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7EC35573"/>
    <w:multiLevelType w:val="hybridMultilevel"/>
    <w:tmpl w:val="2416E04E"/>
    <w:lvl w:ilvl="0" w:tplc="488EE762">
      <w:start w:val="1"/>
      <w:numFmt w:val="decimal"/>
      <w:lvlText w:val="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6"/>
  </w:num>
  <w:num w:numId="2">
    <w:abstractNumId w:val="7"/>
  </w:num>
  <w:num w:numId="3">
    <w:abstractNumId w:val="12"/>
  </w:num>
  <w:num w:numId="4">
    <w:abstractNumId w:val="11"/>
  </w:num>
  <w:num w:numId="5">
    <w:abstractNumId w:val="17"/>
  </w:num>
  <w:num w:numId="6">
    <w:abstractNumId w:val="3"/>
  </w:num>
  <w:num w:numId="7">
    <w:abstractNumId w:val="14"/>
  </w:num>
  <w:num w:numId="8">
    <w:abstractNumId w:val="1"/>
  </w:num>
  <w:num w:numId="9">
    <w:abstractNumId w:val="0"/>
  </w:num>
  <w:num w:numId="10">
    <w:abstractNumId w:val="6"/>
  </w:num>
  <w:num w:numId="11">
    <w:abstractNumId w:val="5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3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16"/>
  </w:num>
  <w:num w:numId="24">
    <w:abstractNumId w:val="16"/>
  </w:num>
  <w:num w:numId="25">
    <w:abstractNumId w:val="16"/>
  </w:num>
  <w:num w:numId="26">
    <w:abstractNumId w:val="16"/>
  </w:num>
  <w:num w:numId="27">
    <w:abstractNumId w:val="4"/>
  </w:num>
  <w:num w:numId="28">
    <w:abstractNumId w:val="9"/>
  </w:num>
  <w:num w:numId="29">
    <w:abstractNumId w:val="16"/>
  </w:num>
  <w:num w:numId="30">
    <w:abstractNumId w:val="15"/>
  </w:num>
  <w:num w:numId="31">
    <w:abstractNumId w:val="16"/>
  </w:num>
  <w:num w:numId="32">
    <w:abstractNumId w:val="2"/>
  </w:num>
  <w:num w:numId="33">
    <w:abstractNumId w:val="8"/>
  </w:num>
  <w:num w:numId="34">
    <w:abstractNumId w:val="16"/>
  </w:num>
  <w:num w:numId="35">
    <w:abstractNumId w:val="16"/>
  </w:num>
  <w:num w:numId="36">
    <w:abstractNumId w:val="16"/>
  </w:num>
  <w:num w:numId="37">
    <w:abstractNumId w:val="16"/>
  </w:num>
  <w:num w:numId="38">
    <w:abstractNumId w:val="16"/>
  </w:num>
  <w:num w:numId="39">
    <w:abstractNumId w:val="16"/>
  </w:num>
  <w:num w:numId="40">
    <w:abstractNumId w:val="16"/>
  </w:num>
  <w:num w:numId="41">
    <w:abstractNumId w:val="16"/>
  </w:num>
  <w:num w:numId="42">
    <w:abstractNumId w:val="16"/>
  </w:num>
  <w:num w:numId="43">
    <w:abstractNumId w:val="16"/>
  </w:num>
  <w:num w:numId="44">
    <w:abstractNumId w:val="16"/>
  </w:num>
  <w:num w:numId="45">
    <w:abstractNumId w:val="16"/>
  </w:num>
  <w:num w:numId="46">
    <w:abstractNumId w:val="16"/>
  </w:num>
  <w:num w:numId="47">
    <w:abstractNumId w:val="16"/>
  </w:num>
  <w:num w:numId="48">
    <w:abstractNumId w:val="16"/>
  </w:num>
  <w:num w:numId="49">
    <w:abstractNumId w:val="16"/>
  </w:num>
  <w:num w:numId="50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01BA"/>
    <w:rsid w:val="000029C5"/>
    <w:rsid w:val="0000308A"/>
    <w:rsid w:val="00003A17"/>
    <w:rsid w:val="00013BE9"/>
    <w:rsid w:val="00021C8D"/>
    <w:rsid w:val="00025ED9"/>
    <w:rsid w:val="00030212"/>
    <w:rsid w:val="00054F3D"/>
    <w:rsid w:val="0006464B"/>
    <w:rsid w:val="00070531"/>
    <w:rsid w:val="00080912"/>
    <w:rsid w:val="000852DB"/>
    <w:rsid w:val="000923E5"/>
    <w:rsid w:val="000D1E15"/>
    <w:rsid w:val="000D1E3B"/>
    <w:rsid w:val="000D51BE"/>
    <w:rsid w:val="000E4DC3"/>
    <w:rsid w:val="000E543D"/>
    <w:rsid w:val="000F3A9F"/>
    <w:rsid w:val="000F763F"/>
    <w:rsid w:val="0010261A"/>
    <w:rsid w:val="001277E8"/>
    <w:rsid w:val="00151D26"/>
    <w:rsid w:val="001557BD"/>
    <w:rsid w:val="00161AD4"/>
    <w:rsid w:val="00165CC5"/>
    <w:rsid w:val="00167136"/>
    <w:rsid w:val="00174C01"/>
    <w:rsid w:val="0017712B"/>
    <w:rsid w:val="00177377"/>
    <w:rsid w:val="00186758"/>
    <w:rsid w:val="00186760"/>
    <w:rsid w:val="001A646C"/>
    <w:rsid w:val="001B5A06"/>
    <w:rsid w:val="001D1589"/>
    <w:rsid w:val="001D434F"/>
    <w:rsid w:val="001D512B"/>
    <w:rsid w:val="001E3272"/>
    <w:rsid w:val="001F076E"/>
    <w:rsid w:val="001F19E9"/>
    <w:rsid w:val="001F6982"/>
    <w:rsid w:val="002120CD"/>
    <w:rsid w:val="002156B3"/>
    <w:rsid w:val="00225656"/>
    <w:rsid w:val="00246415"/>
    <w:rsid w:val="002504AA"/>
    <w:rsid w:val="00253DA5"/>
    <w:rsid w:val="002557CC"/>
    <w:rsid w:val="00260A19"/>
    <w:rsid w:val="00262751"/>
    <w:rsid w:val="00263145"/>
    <w:rsid w:val="00273E85"/>
    <w:rsid w:val="0027731F"/>
    <w:rsid w:val="00280E50"/>
    <w:rsid w:val="00283F03"/>
    <w:rsid w:val="002867D5"/>
    <w:rsid w:val="00294F1C"/>
    <w:rsid w:val="002974AC"/>
    <w:rsid w:val="002A6429"/>
    <w:rsid w:val="002A69E7"/>
    <w:rsid w:val="002B070D"/>
    <w:rsid w:val="002B24D8"/>
    <w:rsid w:val="002B4E7C"/>
    <w:rsid w:val="002C28C5"/>
    <w:rsid w:val="002C7B5A"/>
    <w:rsid w:val="002D1271"/>
    <w:rsid w:val="002E6788"/>
    <w:rsid w:val="002F4451"/>
    <w:rsid w:val="003067BD"/>
    <w:rsid w:val="00311BF2"/>
    <w:rsid w:val="00317C4D"/>
    <w:rsid w:val="003308B6"/>
    <w:rsid w:val="003378E4"/>
    <w:rsid w:val="00337BF3"/>
    <w:rsid w:val="003424DA"/>
    <w:rsid w:val="003509CE"/>
    <w:rsid w:val="0035136A"/>
    <w:rsid w:val="003561CA"/>
    <w:rsid w:val="00366015"/>
    <w:rsid w:val="00366BEF"/>
    <w:rsid w:val="0036725E"/>
    <w:rsid w:val="003765BC"/>
    <w:rsid w:val="00377D0B"/>
    <w:rsid w:val="00382942"/>
    <w:rsid w:val="0038469E"/>
    <w:rsid w:val="0038509C"/>
    <w:rsid w:val="003906F8"/>
    <w:rsid w:val="00390912"/>
    <w:rsid w:val="003965DA"/>
    <w:rsid w:val="003B2B4F"/>
    <w:rsid w:val="003D4F92"/>
    <w:rsid w:val="003E3102"/>
    <w:rsid w:val="003E486C"/>
    <w:rsid w:val="003F352B"/>
    <w:rsid w:val="00403C70"/>
    <w:rsid w:val="004118DB"/>
    <w:rsid w:val="00417430"/>
    <w:rsid w:val="00421F35"/>
    <w:rsid w:val="00441276"/>
    <w:rsid w:val="00443B68"/>
    <w:rsid w:val="00443FC5"/>
    <w:rsid w:val="00445FAF"/>
    <w:rsid w:val="00473AEF"/>
    <w:rsid w:val="00475FD3"/>
    <w:rsid w:val="004764E4"/>
    <w:rsid w:val="00482F6F"/>
    <w:rsid w:val="004A329D"/>
    <w:rsid w:val="004A49F7"/>
    <w:rsid w:val="004B552D"/>
    <w:rsid w:val="004B6A3B"/>
    <w:rsid w:val="004D03B5"/>
    <w:rsid w:val="004D411C"/>
    <w:rsid w:val="004F238C"/>
    <w:rsid w:val="00500B20"/>
    <w:rsid w:val="00502E3C"/>
    <w:rsid w:val="00503637"/>
    <w:rsid w:val="00512D97"/>
    <w:rsid w:val="00515ECE"/>
    <w:rsid w:val="00527DE7"/>
    <w:rsid w:val="005623E0"/>
    <w:rsid w:val="005679B0"/>
    <w:rsid w:val="00575DE1"/>
    <w:rsid w:val="00577635"/>
    <w:rsid w:val="00582F12"/>
    <w:rsid w:val="005845D2"/>
    <w:rsid w:val="005B3D04"/>
    <w:rsid w:val="005C1F5D"/>
    <w:rsid w:val="005D2930"/>
    <w:rsid w:val="005E5E8D"/>
    <w:rsid w:val="00602349"/>
    <w:rsid w:val="00603080"/>
    <w:rsid w:val="006165B0"/>
    <w:rsid w:val="00621299"/>
    <w:rsid w:val="0062588D"/>
    <w:rsid w:val="00627508"/>
    <w:rsid w:val="00630459"/>
    <w:rsid w:val="00656C14"/>
    <w:rsid w:val="00656CD3"/>
    <w:rsid w:val="006618DB"/>
    <w:rsid w:val="00661EB9"/>
    <w:rsid w:val="006875D5"/>
    <w:rsid w:val="006969F5"/>
    <w:rsid w:val="006A549E"/>
    <w:rsid w:val="006A5F0D"/>
    <w:rsid w:val="006B015F"/>
    <w:rsid w:val="006B1B6D"/>
    <w:rsid w:val="006B1C62"/>
    <w:rsid w:val="006B2A73"/>
    <w:rsid w:val="006C50AA"/>
    <w:rsid w:val="006C6134"/>
    <w:rsid w:val="006C6DEE"/>
    <w:rsid w:val="006F7786"/>
    <w:rsid w:val="0071689D"/>
    <w:rsid w:val="0072091E"/>
    <w:rsid w:val="00740879"/>
    <w:rsid w:val="00756DE5"/>
    <w:rsid w:val="00764090"/>
    <w:rsid w:val="0076409A"/>
    <w:rsid w:val="00772016"/>
    <w:rsid w:val="00794047"/>
    <w:rsid w:val="007A42F3"/>
    <w:rsid w:val="007B0C86"/>
    <w:rsid w:val="007B5522"/>
    <w:rsid w:val="007D0E31"/>
    <w:rsid w:val="007D3274"/>
    <w:rsid w:val="007D4F0D"/>
    <w:rsid w:val="007E3FC4"/>
    <w:rsid w:val="007E73C8"/>
    <w:rsid w:val="007F1206"/>
    <w:rsid w:val="007F44B5"/>
    <w:rsid w:val="00801C47"/>
    <w:rsid w:val="00812CC1"/>
    <w:rsid w:val="00832ED8"/>
    <w:rsid w:val="00834B1D"/>
    <w:rsid w:val="00843A4A"/>
    <w:rsid w:val="00851DF5"/>
    <w:rsid w:val="008548A9"/>
    <w:rsid w:val="00856A52"/>
    <w:rsid w:val="008728E4"/>
    <w:rsid w:val="008739C7"/>
    <w:rsid w:val="00874F0F"/>
    <w:rsid w:val="00892EC9"/>
    <w:rsid w:val="008972EB"/>
    <w:rsid w:val="008A7AEE"/>
    <w:rsid w:val="008B6B87"/>
    <w:rsid w:val="008B7621"/>
    <w:rsid w:val="008C0D34"/>
    <w:rsid w:val="008C1A2B"/>
    <w:rsid w:val="008D7293"/>
    <w:rsid w:val="008F03AE"/>
    <w:rsid w:val="008F2526"/>
    <w:rsid w:val="008F3C37"/>
    <w:rsid w:val="00905A64"/>
    <w:rsid w:val="00913DC1"/>
    <w:rsid w:val="00924732"/>
    <w:rsid w:val="00932809"/>
    <w:rsid w:val="00940FD6"/>
    <w:rsid w:val="0094610C"/>
    <w:rsid w:val="00950B45"/>
    <w:rsid w:val="00952FDC"/>
    <w:rsid w:val="00967273"/>
    <w:rsid w:val="00970DB1"/>
    <w:rsid w:val="009746EF"/>
    <w:rsid w:val="00977BEE"/>
    <w:rsid w:val="00985E15"/>
    <w:rsid w:val="00987B7D"/>
    <w:rsid w:val="009A771B"/>
    <w:rsid w:val="009B0958"/>
    <w:rsid w:val="009D02BD"/>
    <w:rsid w:val="009D50B4"/>
    <w:rsid w:val="009E2A32"/>
    <w:rsid w:val="009E2FF0"/>
    <w:rsid w:val="009F3001"/>
    <w:rsid w:val="009F6A74"/>
    <w:rsid w:val="00A00C1C"/>
    <w:rsid w:val="00A011BB"/>
    <w:rsid w:val="00A157C1"/>
    <w:rsid w:val="00A3338F"/>
    <w:rsid w:val="00A4085C"/>
    <w:rsid w:val="00A52807"/>
    <w:rsid w:val="00A61CDC"/>
    <w:rsid w:val="00A63CEA"/>
    <w:rsid w:val="00A77FC2"/>
    <w:rsid w:val="00A8512C"/>
    <w:rsid w:val="00A94B25"/>
    <w:rsid w:val="00A972B9"/>
    <w:rsid w:val="00AA3310"/>
    <w:rsid w:val="00AA3EC2"/>
    <w:rsid w:val="00AA76F5"/>
    <w:rsid w:val="00AB0665"/>
    <w:rsid w:val="00AB0D35"/>
    <w:rsid w:val="00AC234B"/>
    <w:rsid w:val="00AC2AA1"/>
    <w:rsid w:val="00AC5C92"/>
    <w:rsid w:val="00AD29BE"/>
    <w:rsid w:val="00AE2EF5"/>
    <w:rsid w:val="00AE60ED"/>
    <w:rsid w:val="00AF03CA"/>
    <w:rsid w:val="00AF3211"/>
    <w:rsid w:val="00AF4FDD"/>
    <w:rsid w:val="00B11D68"/>
    <w:rsid w:val="00B2310B"/>
    <w:rsid w:val="00B25113"/>
    <w:rsid w:val="00B273B6"/>
    <w:rsid w:val="00B55ABC"/>
    <w:rsid w:val="00B60442"/>
    <w:rsid w:val="00B65F3B"/>
    <w:rsid w:val="00B67843"/>
    <w:rsid w:val="00B72811"/>
    <w:rsid w:val="00B73B0D"/>
    <w:rsid w:val="00B75273"/>
    <w:rsid w:val="00B81715"/>
    <w:rsid w:val="00B924C3"/>
    <w:rsid w:val="00B92C79"/>
    <w:rsid w:val="00B92CE4"/>
    <w:rsid w:val="00B9568D"/>
    <w:rsid w:val="00BA217C"/>
    <w:rsid w:val="00BA30CC"/>
    <w:rsid w:val="00BA5AE5"/>
    <w:rsid w:val="00BA6B08"/>
    <w:rsid w:val="00BA7D7B"/>
    <w:rsid w:val="00BC59ED"/>
    <w:rsid w:val="00BE085F"/>
    <w:rsid w:val="00BE50DF"/>
    <w:rsid w:val="00BF59C1"/>
    <w:rsid w:val="00C0403A"/>
    <w:rsid w:val="00C20785"/>
    <w:rsid w:val="00C210C9"/>
    <w:rsid w:val="00C319C7"/>
    <w:rsid w:val="00C4670F"/>
    <w:rsid w:val="00C52351"/>
    <w:rsid w:val="00C55D68"/>
    <w:rsid w:val="00C6028A"/>
    <w:rsid w:val="00C60DA4"/>
    <w:rsid w:val="00C7617B"/>
    <w:rsid w:val="00C778CE"/>
    <w:rsid w:val="00C90AD1"/>
    <w:rsid w:val="00CA7A29"/>
    <w:rsid w:val="00CB2349"/>
    <w:rsid w:val="00CB298E"/>
    <w:rsid w:val="00CC1601"/>
    <w:rsid w:val="00CD65F0"/>
    <w:rsid w:val="00CD7F51"/>
    <w:rsid w:val="00CE56E4"/>
    <w:rsid w:val="00CF141D"/>
    <w:rsid w:val="00D0421D"/>
    <w:rsid w:val="00D166F0"/>
    <w:rsid w:val="00D20143"/>
    <w:rsid w:val="00D25291"/>
    <w:rsid w:val="00D32972"/>
    <w:rsid w:val="00D3380C"/>
    <w:rsid w:val="00D61F19"/>
    <w:rsid w:val="00D627C6"/>
    <w:rsid w:val="00D6283C"/>
    <w:rsid w:val="00D8483B"/>
    <w:rsid w:val="00D92AEE"/>
    <w:rsid w:val="00DA5983"/>
    <w:rsid w:val="00DB5492"/>
    <w:rsid w:val="00DC456C"/>
    <w:rsid w:val="00DC5D1F"/>
    <w:rsid w:val="00DC7A25"/>
    <w:rsid w:val="00DD033B"/>
    <w:rsid w:val="00E05F9C"/>
    <w:rsid w:val="00E15C58"/>
    <w:rsid w:val="00E2092E"/>
    <w:rsid w:val="00E22DC0"/>
    <w:rsid w:val="00E27CF8"/>
    <w:rsid w:val="00E366FF"/>
    <w:rsid w:val="00E44919"/>
    <w:rsid w:val="00E51310"/>
    <w:rsid w:val="00E53AC4"/>
    <w:rsid w:val="00E56DB0"/>
    <w:rsid w:val="00E822A8"/>
    <w:rsid w:val="00E840DC"/>
    <w:rsid w:val="00E84B32"/>
    <w:rsid w:val="00EB140F"/>
    <w:rsid w:val="00EC01BA"/>
    <w:rsid w:val="00ED640D"/>
    <w:rsid w:val="00EE4227"/>
    <w:rsid w:val="00EE7763"/>
    <w:rsid w:val="00EF2119"/>
    <w:rsid w:val="00F14866"/>
    <w:rsid w:val="00F167EF"/>
    <w:rsid w:val="00F52595"/>
    <w:rsid w:val="00F60EBA"/>
    <w:rsid w:val="00F61952"/>
    <w:rsid w:val="00F6428B"/>
    <w:rsid w:val="00F703D7"/>
    <w:rsid w:val="00F81C63"/>
    <w:rsid w:val="00F95A05"/>
    <w:rsid w:val="00FA590B"/>
    <w:rsid w:val="00FB04FB"/>
    <w:rsid w:val="00FC0D62"/>
    <w:rsid w:val="00FC0F44"/>
    <w:rsid w:val="00FC2DB2"/>
    <w:rsid w:val="00FD38EF"/>
    <w:rsid w:val="00FD465E"/>
    <w:rsid w:val="00FD6183"/>
    <w:rsid w:val="00FD6E8B"/>
    <w:rsid w:val="00FE5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458E0C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eading 0,H1,PIM 1,h1,Section Head,l1,1,标书1,L1,boc,正文一级标题,章标题,1st level,H11,H12,H13,H14,H15,H16,H17,Heading 11,level 1,Level 1 Head,Head1,Heading apps,List level 1,(章名),Head 1,Head 11,Head 12,Head 111,Head 13,Head 112,Head 14,Head 113,Head 15,h11,章"/>
    <w:basedOn w:val="a"/>
    <w:next w:val="a"/>
    <w:link w:val="1Char"/>
    <w:qFormat/>
    <w:rsid w:val="007640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Heading Contents,TestHeading2,th2,2nd level,2,Header 2,l2,Titre2,Head 2,Heading Two,ISO1"/>
    <w:basedOn w:val="a"/>
    <w:next w:val="a"/>
    <w:link w:val="2Char"/>
    <w:unhideWhenUsed/>
    <w:qFormat/>
    <w:rsid w:val="007640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正文三级标题,heading 3,prop3,3heading,Heading 31,Heading 3,Fab-3,BOD 0,H31,H32,H33,H34,H35,H36,H37"/>
    <w:basedOn w:val="a"/>
    <w:next w:val="a"/>
    <w:link w:val="3Char"/>
    <w:unhideWhenUsed/>
    <w:qFormat/>
    <w:rsid w:val="0076409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PIM 4,H4,h4,bullet,bl,bb,sect 1.2.3.4,Ref Heading 1,rh1,sect 1.2.3.41,Ref Heading 11,rh11,sect 1.2.3.42,Ref Heading 12,rh12,sect 1.2.3.411,Ref Heading 111,rh111,sect 1.2.3.43,Ref Heading 13,rh13,sect 1.2.3.412,Ref Heading 112,rh112,Fab-4,4,4heading"/>
    <w:basedOn w:val="a"/>
    <w:next w:val="a"/>
    <w:link w:val="4Char"/>
    <w:unhideWhenUsed/>
    <w:qFormat/>
    <w:rsid w:val="007640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B298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B298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B298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CB298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CB298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6409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76409A"/>
    <w:rPr>
      <w:color w:val="0000FF"/>
      <w:u w:val="single"/>
    </w:rPr>
  </w:style>
  <w:style w:type="character" w:customStyle="1" w:styleId="1Char">
    <w:name w:val="标题 1 Char"/>
    <w:aliases w:val="Heading 0 Char,H1 Char,PIM 1 Char,h1 Char,Section Head Char,l1 Char,1 Char,标书1 Char,L1 Char,boc Char,正文一级标题 Char,章标题 Char,1st level Char,H11 Char,H12 Char,H13 Char,H14 Char,H15 Char,H16 Char,H17 Char,Heading 11 Char,level 1 Char,Head1 Char"/>
    <w:basedOn w:val="a0"/>
    <w:link w:val="1"/>
    <w:rsid w:val="0076409A"/>
    <w:rPr>
      <w:b/>
      <w:bCs/>
      <w:kern w:val="44"/>
      <w:sz w:val="44"/>
      <w:szCs w:val="44"/>
    </w:rPr>
  </w:style>
  <w:style w:type="character" w:customStyle="1" w:styleId="2Char">
    <w:name w:val="标题 2 Char"/>
    <w:aliases w:val="PIM2 Char,H2 Char,Heading 2 Hidden Char,Heading 2 CCBS Char,heading 2 Char,Titre3 Char,HD2 Char,sect 1.2 Char,H21 Char,sect 1.21 Char,H22 Char,sect 1.22 Char,H211 Char,sect 1.211 Char,H23 Char,sect 1.23 Char,H212 Char,sect 1.212 Char,h2 Char"/>
    <w:basedOn w:val="a0"/>
    <w:link w:val="2"/>
    <w:rsid w:val="007640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H3 Char,level_3 Char,PIM 3 Char,Level 3 Head Char,Heading 3 - old Char,sect1.2.3 Char,sect1.2.31 Char,sect1.2.32 Char,sect1.2.311 Char,sect1.2.33 Char,sect1.2.312 Char,Bold Head Char,bh Char,ISO2 Char,l3 Char,CT Char,L3 Char,3 Char"/>
    <w:basedOn w:val="a0"/>
    <w:link w:val="3"/>
    <w:rsid w:val="0076409A"/>
    <w:rPr>
      <w:b/>
      <w:bCs/>
      <w:sz w:val="32"/>
      <w:szCs w:val="32"/>
    </w:rPr>
  </w:style>
  <w:style w:type="paragraph" w:styleId="a5">
    <w:name w:val="Quote"/>
    <w:basedOn w:val="a"/>
    <w:next w:val="a"/>
    <w:link w:val="Char"/>
    <w:uiPriority w:val="29"/>
    <w:qFormat/>
    <w:rsid w:val="0076409A"/>
    <w:rPr>
      <w:i/>
      <w:iCs/>
      <w:color w:val="000000" w:themeColor="text1"/>
    </w:rPr>
  </w:style>
  <w:style w:type="character" w:customStyle="1" w:styleId="Char">
    <w:name w:val="引用 Char"/>
    <w:basedOn w:val="a0"/>
    <w:link w:val="a5"/>
    <w:uiPriority w:val="29"/>
    <w:rsid w:val="0076409A"/>
    <w:rPr>
      <w:i/>
      <w:iCs/>
      <w:color w:val="000000" w:themeColor="text1"/>
    </w:rPr>
  </w:style>
  <w:style w:type="character" w:customStyle="1" w:styleId="4Char">
    <w:name w:val="标题 4 Char"/>
    <w:aliases w:val="PIM 4 Char,H4 Char,h4 Char,bullet Char,bl Char,bb Char,sect 1.2.3.4 Char,Ref Heading 1 Char,rh1 Char,sect 1.2.3.41 Char,Ref Heading 11 Char,rh11 Char,sect 1.2.3.42 Char,Ref Heading 12 Char,rh12 Char,sect 1.2.3.411 Char,Ref Heading 111 Char"/>
    <w:basedOn w:val="a0"/>
    <w:link w:val="4"/>
    <w:rsid w:val="0076409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B298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B298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CB298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CB298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CB298E"/>
    <w:rPr>
      <w:rFonts w:asciiTheme="majorHAnsi" w:eastAsiaTheme="majorEastAsia" w:hAnsiTheme="majorHAnsi" w:cstheme="majorBidi"/>
      <w:szCs w:val="21"/>
    </w:rPr>
  </w:style>
  <w:style w:type="paragraph" w:styleId="a6">
    <w:name w:val="Title"/>
    <w:basedOn w:val="a"/>
    <w:next w:val="a"/>
    <w:link w:val="Char0"/>
    <w:uiPriority w:val="10"/>
    <w:qFormat/>
    <w:rsid w:val="00CB298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uiPriority w:val="10"/>
    <w:rsid w:val="00CB298E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CB298E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ED640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ED640D"/>
    <w:rPr>
      <w:sz w:val="18"/>
      <w:szCs w:val="18"/>
    </w:rPr>
  </w:style>
  <w:style w:type="paragraph" w:styleId="a9">
    <w:name w:val="Document Map"/>
    <w:basedOn w:val="a"/>
    <w:link w:val="Char2"/>
    <w:uiPriority w:val="99"/>
    <w:semiHidden/>
    <w:unhideWhenUsed/>
    <w:rsid w:val="00161AD4"/>
    <w:rPr>
      <w:rFonts w:ascii="Heiti SC Light" w:eastAsia="Heiti SC Light"/>
      <w:sz w:val="24"/>
      <w:szCs w:val="24"/>
    </w:rPr>
  </w:style>
  <w:style w:type="character" w:customStyle="1" w:styleId="Char2">
    <w:name w:val="文档结构图 Char"/>
    <w:basedOn w:val="a0"/>
    <w:link w:val="a9"/>
    <w:uiPriority w:val="99"/>
    <w:semiHidden/>
    <w:rsid w:val="00161AD4"/>
    <w:rPr>
      <w:rFonts w:ascii="Heiti SC Light" w:eastAsia="Heiti SC Light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7B5522"/>
    <w:pPr>
      <w:tabs>
        <w:tab w:val="left" w:pos="210"/>
        <w:tab w:val="left" w:pos="1260"/>
        <w:tab w:val="right" w:leader="dot" w:pos="8296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BC59E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C59ED"/>
    <w:pPr>
      <w:tabs>
        <w:tab w:val="left" w:pos="1678"/>
        <w:tab w:val="right" w:leader="dot" w:pos="8296"/>
      </w:tabs>
    </w:pPr>
  </w:style>
  <w:style w:type="paragraph" w:styleId="40">
    <w:name w:val="toc 4"/>
    <w:basedOn w:val="a"/>
    <w:next w:val="a"/>
    <w:autoRedefine/>
    <w:uiPriority w:val="39"/>
    <w:unhideWhenUsed/>
    <w:rsid w:val="00BC59ED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BC59ED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BC59ED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BC59ED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BC59ED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BC59ED"/>
    <w:pPr>
      <w:ind w:leftChars="1600" w:left="3360"/>
    </w:pPr>
  </w:style>
  <w:style w:type="paragraph" w:styleId="aa">
    <w:name w:val="header"/>
    <w:basedOn w:val="a"/>
    <w:link w:val="Char3"/>
    <w:uiPriority w:val="99"/>
    <w:unhideWhenUsed/>
    <w:rsid w:val="00B752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character" w:customStyle="1" w:styleId="Char3">
    <w:name w:val="页眉 Char"/>
    <w:basedOn w:val="a0"/>
    <w:link w:val="aa"/>
    <w:uiPriority w:val="99"/>
    <w:rsid w:val="00B75273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paragraph" w:styleId="ab">
    <w:name w:val="footer"/>
    <w:basedOn w:val="a"/>
    <w:link w:val="Char4"/>
    <w:uiPriority w:val="99"/>
    <w:unhideWhenUsed/>
    <w:rsid w:val="00B752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b"/>
    <w:uiPriority w:val="99"/>
    <w:rsid w:val="00B75273"/>
    <w:rPr>
      <w:sz w:val="18"/>
      <w:szCs w:val="18"/>
    </w:rPr>
  </w:style>
  <w:style w:type="character" w:styleId="ac">
    <w:name w:val="page number"/>
    <w:basedOn w:val="a0"/>
    <w:uiPriority w:val="99"/>
    <w:semiHidden/>
    <w:unhideWhenUsed/>
    <w:rsid w:val="00B75273"/>
  </w:style>
  <w:style w:type="table" w:styleId="ad">
    <w:name w:val="Table Grid"/>
    <w:basedOn w:val="a1"/>
    <w:uiPriority w:val="59"/>
    <w:rsid w:val="00294F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eading 0,H1,PIM 1,h1,Section Head,l1,1,标书1,L1,boc,正文一级标题,章标题,1st level,H11,H12,H13,H14,H15,H16,H17,Heading 11,level 1,Level 1 Head,Head1,Heading apps,List level 1,(章名),Head 1,Head 11,Head 12,Head 111,Head 13,Head 112,Head 14,Head 113,Head 15,h11,章"/>
    <w:basedOn w:val="a"/>
    <w:next w:val="a"/>
    <w:link w:val="1Char"/>
    <w:qFormat/>
    <w:rsid w:val="007640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Heading Contents,TestHeading2,th2,2nd level,2,Header 2,l2,Titre2,Head 2,Heading Two,ISO1"/>
    <w:basedOn w:val="a"/>
    <w:next w:val="a"/>
    <w:link w:val="2Char"/>
    <w:unhideWhenUsed/>
    <w:qFormat/>
    <w:rsid w:val="007640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正文三级标题,heading 3,prop3,3heading,Heading 31,Heading 3,Fab-3,BOD 0,H31,H32,H33,H34,H35,H36,H37"/>
    <w:basedOn w:val="a"/>
    <w:next w:val="a"/>
    <w:link w:val="3Char"/>
    <w:unhideWhenUsed/>
    <w:qFormat/>
    <w:rsid w:val="0076409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PIM 4,H4,h4,bullet,bl,bb,sect 1.2.3.4,Ref Heading 1,rh1,sect 1.2.3.41,Ref Heading 11,rh11,sect 1.2.3.42,Ref Heading 12,rh12,sect 1.2.3.411,Ref Heading 111,rh111,sect 1.2.3.43,Ref Heading 13,rh13,sect 1.2.3.412,Ref Heading 112,rh112,Fab-4,4,4heading"/>
    <w:basedOn w:val="a"/>
    <w:next w:val="a"/>
    <w:link w:val="4Char"/>
    <w:unhideWhenUsed/>
    <w:qFormat/>
    <w:rsid w:val="007640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B298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B298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B298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CB298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CB298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6409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76409A"/>
    <w:rPr>
      <w:color w:val="0000FF"/>
      <w:u w:val="single"/>
    </w:rPr>
  </w:style>
  <w:style w:type="character" w:customStyle="1" w:styleId="1Char">
    <w:name w:val="标题 1 Char"/>
    <w:aliases w:val="Heading 0 Char,H1 Char,PIM 1 Char,h1 Char,Section Head Char,l1 Char,1 Char,标书1 Char,L1 Char,boc Char,正文一级标题 Char,章标题 Char,1st level Char,H11 Char,H12 Char,H13 Char,H14 Char,H15 Char,H16 Char,H17 Char,Heading 11 Char,level 1 Char,Head1 Char"/>
    <w:basedOn w:val="a0"/>
    <w:link w:val="1"/>
    <w:rsid w:val="0076409A"/>
    <w:rPr>
      <w:b/>
      <w:bCs/>
      <w:kern w:val="44"/>
      <w:sz w:val="44"/>
      <w:szCs w:val="44"/>
    </w:rPr>
  </w:style>
  <w:style w:type="character" w:customStyle="1" w:styleId="2Char">
    <w:name w:val="标题 2 Char"/>
    <w:aliases w:val="PIM2 Char,H2 Char,Heading 2 Hidden Char,Heading 2 CCBS Char,heading 2 Char,Titre3 Char,HD2 Char,sect 1.2 Char,H21 Char,sect 1.21 Char,H22 Char,sect 1.22 Char,H211 Char,sect 1.211 Char,H23 Char,sect 1.23 Char,H212 Char,sect 1.212 Char,h2 Char"/>
    <w:basedOn w:val="a0"/>
    <w:link w:val="2"/>
    <w:rsid w:val="007640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H3 Char,level_3 Char,PIM 3 Char,Level 3 Head Char,Heading 3 - old Char,sect1.2.3 Char,sect1.2.31 Char,sect1.2.32 Char,sect1.2.311 Char,sect1.2.33 Char,sect1.2.312 Char,Bold Head Char,bh Char,ISO2 Char,l3 Char,CT Char,L3 Char,3 Char"/>
    <w:basedOn w:val="a0"/>
    <w:link w:val="3"/>
    <w:rsid w:val="0076409A"/>
    <w:rPr>
      <w:b/>
      <w:bCs/>
      <w:sz w:val="32"/>
      <w:szCs w:val="32"/>
    </w:rPr>
  </w:style>
  <w:style w:type="paragraph" w:styleId="a5">
    <w:name w:val="Quote"/>
    <w:basedOn w:val="a"/>
    <w:next w:val="a"/>
    <w:link w:val="Char"/>
    <w:uiPriority w:val="29"/>
    <w:qFormat/>
    <w:rsid w:val="0076409A"/>
    <w:rPr>
      <w:i/>
      <w:iCs/>
      <w:color w:val="000000" w:themeColor="text1"/>
    </w:rPr>
  </w:style>
  <w:style w:type="character" w:customStyle="1" w:styleId="Char">
    <w:name w:val="引用 Char"/>
    <w:basedOn w:val="a0"/>
    <w:link w:val="a5"/>
    <w:uiPriority w:val="29"/>
    <w:rsid w:val="0076409A"/>
    <w:rPr>
      <w:i/>
      <w:iCs/>
      <w:color w:val="000000" w:themeColor="text1"/>
    </w:rPr>
  </w:style>
  <w:style w:type="character" w:customStyle="1" w:styleId="4Char">
    <w:name w:val="标题 4 Char"/>
    <w:aliases w:val="PIM 4 Char,H4 Char,h4 Char,bullet Char,bl Char,bb Char,sect 1.2.3.4 Char,Ref Heading 1 Char,rh1 Char,sect 1.2.3.41 Char,Ref Heading 11 Char,rh11 Char,sect 1.2.3.42 Char,Ref Heading 12 Char,rh12 Char,sect 1.2.3.411 Char,Ref Heading 111 Char"/>
    <w:basedOn w:val="a0"/>
    <w:link w:val="4"/>
    <w:rsid w:val="0076409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B298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B298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CB298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CB298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CB298E"/>
    <w:rPr>
      <w:rFonts w:asciiTheme="majorHAnsi" w:eastAsiaTheme="majorEastAsia" w:hAnsiTheme="majorHAnsi" w:cstheme="majorBidi"/>
      <w:szCs w:val="21"/>
    </w:rPr>
  </w:style>
  <w:style w:type="paragraph" w:styleId="a6">
    <w:name w:val="Title"/>
    <w:basedOn w:val="a"/>
    <w:next w:val="a"/>
    <w:link w:val="Char0"/>
    <w:uiPriority w:val="10"/>
    <w:qFormat/>
    <w:rsid w:val="00CB298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uiPriority w:val="10"/>
    <w:rsid w:val="00CB298E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CB298E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ED640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ED640D"/>
    <w:rPr>
      <w:sz w:val="18"/>
      <w:szCs w:val="18"/>
    </w:rPr>
  </w:style>
  <w:style w:type="paragraph" w:styleId="a9">
    <w:name w:val="Document Map"/>
    <w:basedOn w:val="a"/>
    <w:link w:val="Char2"/>
    <w:uiPriority w:val="99"/>
    <w:semiHidden/>
    <w:unhideWhenUsed/>
    <w:rsid w:val="00161AD4"/>
    <w:rPr>
      <w:rFonts w:ascii="Heiti SC Light" w:eastAsia="Heiti SC Light"/>
      <w:sz w:val="24"/>
      <w:szCs w:val="24"/>
    </w:rPr>
  </w:style>
  <w:style w:type="character" w:customStyle="1" w:styleId="Char2">
    <w:name w:val="文档结构图 Char"/>
    <w:basedOn w:val="a0"/>
    <w:link w:val="a9"/>
    <w:uiPriority w:val="99"/>
    <w:semiHidden/>
    <w:rsid w:val="00161AD4"/>
    <w:rPr>
      <w:rFonts w:ascii="Heiti SC Light" w:eastAsia="Heiti SC Light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7B5522"/>
    <w:pPr>
      <w:tabs>
        <w:tab w:val="left" w:pos="210"/>
        <w:tab w:val="left" w:pos="1260"/>
        <w:tab w:val="right" w:leader="dot" w:pos="8296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BC59E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C59ED"/>
    <w:pPr>
      <w:tabs>
        <w:tab w:val="left" w:pos="1678"/>
        <w:tab w:val="right" w:leader="dot" w:pos="8296"/>
      </w:tabs>
    </w:pPr>
  </w:style>
  <w:style w:type="paragraph" w:styleId="40">
    <w:name w:val="toc 4"/>
    <w:basedOn w:val="a"/>
    <w:next w:val="a"/>
    <w:autoRedefine/>
    <w:uiPriority w:val="39"/>
    <w:unhideWhenUsed/>
    <w:rsid w:val="00BC59ED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BC59ED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BC59ED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BC59ED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BC59ED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BC59ED"/>
    <w:pPr>
      <w:ind w:leftChars="1600" w:left="3360"/>
    </w:pPr>
  </w:style>
  <w:style w:type="paragraph" w:styleId="aa">
    <w:name w:val="header"/>
    <w:basedOn w:val="a"/>
    <w:link w:val="Char3"/>
    <w:uiPriority w:val="99"/>
    <w:unhideWhenUsed/>
    <w:rsid w:val="00B752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character" w:customStyle="1" w:styleId="Char3">
    <w:name w:val="页眉 Char"/>
    <w:basedOn w:val="a0"/>
    <w:link w:val="aa"/>
    <w:uiPriority w:val="99"/>
    <w:rsid w:val="00B75273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paragraph" w:styleId="ab">
    <w:name w:val="footer"/>
    <w:basedOn w:val="a"/>
    <w:link w:val="Char4"/>
    <w:uiPriority w:val="99"/>
    <w:unhideWhenUsed/>
    <w:rsid w:val="00B752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b"/>
    <w:uiPriority w:val="99"/>
    <w:rsid w:val="00B75273"/>
    <w:rPr>
      <w:sz w:val="18"/>
      <w:szCs w:val="18"/>
    </w:rPr>
  </w:style>
  <w:style w:type="character" w:styleId="ac">
    <w:name w:val="page number"/>
    <w:basedOn w:val="a0"/>
    <w:uiPriority w:val="99"/>
    <w:semiHidden/>
    <w:unhideWhenUsed/>
    <w:rsid w:val="00B75273"/>
  </w:style>
  <w:style w:type="table" w:styleId="ad">
    <w:name w:val="Table Grid"/>
    <w:basedOn w:val="a1"/>
    <w:uiPriority w:val="59"/>
    <w:rsid w:val="00294F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730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4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43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51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41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8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57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03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56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84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2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0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7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44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08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785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7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814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521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44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3CB6310775EA024C9A28FD2C4035520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6255FAF-B239-F748-8B53-ED7794281CC1}"/>
      </w:docPartPr>
      <w:docPartBody>
        <w:p w:rsidR="00740DC5" w:rsidRDefault="00740DC5" w:rsidP="00740DC5">
          <w:pPr>
            <w:pStyle w:val="3CB6310775EA024C9A28FD2C40355204"/>
          </w:pPr>
          <w:r>
            <w:rPr>
              <w:lang w:val="zh-CN"/>
            </w:rPr>
            <w:t>[</w:t>
          </w:r>
          <w:r>
            <w:rPr>
              <w:lang w:val="zh-CN"/>
            </w:rPr>
            <w:t>键入文字</w:t>
          </w:r>
          <w:r>
            <w:rPr>
              <w:lang w:val="zh-CN"/>
            </w:rPr>
            <w:t>]</w:t>
          </w:r>
        </w:p>
      </w:docPartBody>
    </w:docPart>
    <w:docPart>
      <w:docPartPr>
        <w:name w:val="5CC6F4A5FB61104A809EA8960168975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309E97F-5501-7D4D-8891-457856F27FF3}"/>
      </w:docPartPr>
      <w:docPartBody>
        <w:p w:rsidR="00740DC5" w:rsidRDefault="00740DC5" w:rsidP="00740DC5">
          <w:pPr>
            <w:pStyle w:val="5CC6F4A5FB61104A809EA8960168975B"/>
          </w:pPr>
          <w:r>
            <w:rPr>
              <w:lang w:val="zh-CN"/>
            </w:rPr>
            <w:t>[</w:t>
          </w:r>
          <w:r>
            <w:rPr>
              <w:lang w:val="zh-CN"/>
            </w:rPr>
            <w:t>键入文字</w:t>
          </w:r>
          <w:r>
            <w:rPr>
              <w:lang w:val="zh-CN"/>
            </w:rPr>
            <w:t>]</w:t>
          </w:r>
        </w:p>
      </w:docPartBody>
    </w:docPart>
    <w:docPart>
      <w:docPartPr>
        <w:name w:val="E9A573592DFCE94F926025F67FCEF93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177E437-EF9C-C84C-AFF6-5F978757E02C}"/>
      </w:docPartPr>
      <w:docPartBody>
        <w:p w:rsidR="00740DC5" w:rsidRDefault="00740DC5" w:rsidP="00740DC5">
          <w:pPr>
            <w:pStyle w:val="E9A573592DFCE94F926025F67FCEF938"/>
          </w:pPr>
          <w:r>
            <w:rPr>
              <w:lang w:val="zh-CN"/>
            </w:rPr>
            <w:t>[</w:t>
          </w:r>
          <w:r>
            <w:rPr>
              <w:lang w:val="zh-CN"/>
            </w:rPr>
            <w:t>键入文字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A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0DC5"/>
    <w:rsid w:val="000E4497"/>
    <w:rsid w:val="001E36A0"/>
    <w:rsid w:val="00371F24"/>
    <w:rsid w:val="005A0A7F"/>
    <w:rsid w:val="00687046"/>
    <w:rsid w:val="00740DC5"/>
    <w:rsid w:val="008F57B9"/>
    <w:rsid w:val="00932668"/>
    <w:rsid w:val="00B023FD"/>
    <w:rsid w:val="00D55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64618538B89FF4B8D871E724E0C9799">
    <w:name w:val="E64618538B89FF4B8D871E724E0C9799"/>
    <w:rsid w:val="00740DC5"/>
    <w:pPr>
      <w:widowControl w:val="0"/>
      <w:jc w:val="both"/>
    </w:pPr>
  </w:style>
  <w:style w:type="paragraph" w:customStyle="1" w:styleId="3C3B427B85F5844D8676E21D33EF04E6">
    <w:name w:val="3C3B427B85F5844D8676E21D33EF04E6"/>
    <w:rsid w:val="00740DC5"/>
    <w:pPr>
      <w:widowControl w:val="0"/>
      <w:jc w:val="both"/>
    </w:pPr>
  </w:style>
  <w:style w:type="paragraph" w:customStyle="1" w:styleId="AEA22C5BB693D3439F426C0DA268289A">
    <w:name w:val="AEA22C5BB693D3439F426C0DA268289A"/>
    <w:rsid w:val="00740DC5"/>
    <w:pPr>
      <w:widowControl w:val="0"/>
      <w:jc w:val="both"/>
    </w:pPr>
  </w:style>
  <w:style w:type="paragraph" w:customStyle="1" w:styleId="3CB6310775EA024C9A28FD2C40355204">
    <w:name w:val="3CB6310775EA024C9A28FD2C40355204"/>
    <w:rsid w:val="00740DC5"/>
    <w:pPr>
      <w:widowControl w:val="0"/>
      <w:jc w:val="both"/>
    </w:pPr>
  </w:style>
  <w:style w:type="paragraph" w:customStyle="1" w:styleId="5CC6F4A5FB61104A809EA8960168975B">
    <w:name w:val="5CC6F4A5FB61104A809EA8960168975B"/>
    <w:rsid w:val="00740DC5"/>
    <w:pPr>
      <w:widowControl w:val="0"/>
      <w:jc w:val="both"/>
    </w:pPr>
  </w:style>
  <w:style w:type="paragraph" w:customStyle="1" w:styleId="E9A573592DFCE94F926025F67FCEF938">
    <w:name w:val="E9A573592DFCE94F926025F67FCEF938"/>
    <w:rsid w:val="00740DC5"/>
    <w:pPr>
      <w:widowControl w:val="0"/>
      <w:jc w:val="both"/>
    </w:pPr>
  </w:style>
  <w:style w:type="paragraph" w:customStyle="1" w:styleId="0C01CF193061404B83E4B2D2ABBBB12E">
    <w:name w:val="0C01CF193061404B83E4B2D2ABBBB12E"/>
    <w:rsid w:val="00740DC5"/>
    <w:pPr>
      <w:widowControl w:val="0"/>
      <w:jc w:val="both"/>
    </w:pPr>
  </w:style>
  <w:style w:type="paragraph" w:customStyle="1" w:styleId="78BBACA430FBA74280C7E39FAAA1AB7C">
    <w:name w:val="78BBACA430FBA74280C7E39FAAA1AB7C"/>
    <w:rsid w:val="00740DC5"/>
    <w:pPr>
      <w:widowControl w:val="0"/>
      <w:jc w:val="both"/>
    </w:pPr>
  </w:style>
  <w:style w:type="paragraph" w:customStyle="1" w:styleId="9C41F65F2286C9479A47D552B35E4B73">
    <w:name w:val="9C41F65F2286C9479A47D552B35E4B73"/>
    <w:rsid w:val="00740DC5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64618538B89FF4B8D871E724E0C9799">
    <w:name w:val="E64618538B89FF4B8D871E724E0C9799"/>
    <w:rsid w:val="00740DC5"/>
    <w:pPr>
      <w:widowControl w:val="0"/>
      <w:jc w:val="both"/>
    </w:pPr>
  </w:style>
  <w:style w:type="paragraph" w:customStyle="1" w:styleId="3C3B427B85F5844D8676E21D33EF04E6">
    <w:name w:val="3C3B427B85F5844D8676E21D33EF04E6"/>
    <w:rsid w:val="00740DC5"/>
    <w:pPr>
      <w:widowControl w:val="0"/>
      <w:jc w:val="both"/>
    </w:pPr>
  </w:style>
  <w:style w:type="paragraph" w:customStyle="1" w:styleId="AEA22C5BB693D3439F426C0DA268289A">
    <w:name w:val="AEA22C5BB693D3439F426C0DA268289A"/>
    <w:rsid w:val="00740DC5"/>
    <w:pPr>
      <w:widowControl w:val="0"/>
      <w:jc w:val="both"/>
    </w:pPr>
  </w:style>
  <w:style w:type="paragraph" w:customStyle="1" w:styleId="3CB6310775EA024C9A28FD2C40355204">
    <w:name w:val="3CB6310775EA024C9A28FD2C40355204"/>
    <w:rsid w:val="00740DC5"/>
    <w:pPr>
      <w:widowControl w:val="0"/>
      <w:jc w:val="both"/>
    </w:pPr>
  </w:style>
  <w:style w:type="paragraph" w:customStyle="1" w:styleId="5CC6F4A5FB61104A809EA8960168975B">
    <w:name w:val="5CC6F4A5FB61104A809EA8960168975B"/>
    <w:rsid w:val="00740DC5"/>
    <w:pPr>
      <w:widowControl w:val="0"/>
      <w:jc w:val="both"/>
    </w:pPr>
  </w:style>
  <w:style w:type="paragraph" w:customStyle="1" w:styleId="E9A573592DFCE94F926025F67FCEF938">
    <w:name w:val="E9A573592DFCE94F926025F67FCEF938"/>
    <w:rsid w:val="00740DC5"/>
    <w:pPr>
      <w:widowControl w:val="0"/>
      <w:jc w:val="both"/>
    </w:pPr>
  </w:style>
  <w:style w:type="paragraph" w:customStyle="1" w:styleId="0C01CF193061404B83E4B2D2ABBBB12E">
    <w:name w:val="0C01CF193061404B83E4B2D2ABBBB12E"/>
    <w:rsid w:val="00740DC5"/>
    <w:pPr>
      <w:widowControl w:val="0"/>
      <w:jc w:val="both"/>
    </w:pPr>
  </w:style>
  <w:style w:type="paragraph" w:customStyle="1" w:styleId="78BBACA430FBA74280C7E39FAAA1AB7C">
    <w:name w:val="78BBACA430FBA74280C7E39FAAA1AB7C"/>
    <w:rsid w:val="00740DC5"/>
    <w:pPr>
      <w:widowControl w:val="0"/>
      <w:jc w:val="both"/>
    </w:pPr>
  </w:style>
  <w:style w:type="paragraph" w:customStyle="1" w:styleId="9C41F65F2286C9479A47D552B35E4B73">
    <w:name w:val="9C41F65F2286C9479A47D552B35E4B73"/>
    <w:rsid w:val="00740D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27DF2F-7312-4E76-B8F3-0A7EC7228F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5</TotalTime>
  <Pages>1</Pages>
  <Words>588</Words>
  <Characters>3358</Characters>
  <Application>Microsoft Office Word</Application>
  <DocSecurity>0</DocSecurity>
  <Lines>27</Lines>
  <Paragraphs>7</Paragraphs>
  <ScaleCrop>false</ScaleCrop>
  <Company/>
  <LinksUpToDate>false</LinksUpToDate>
  <CharactersWithSpaces>39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</dc:creator>
  <cp:keywords/>
  <dc:description/>
  <cp:lastModifiedBy>SDWM</cp:lastModifiedBy>
  <cp:revision>348</cp:revision>
  <dcterms:created xsi:type="dcterms:W3CDTF">2016-03-21T13:58:00Z</dcterms:created>
  <dcterms:modified xsi:type="dcterms:W3CDTF">2016-07-21T15:55:00Z</dcterms:modified>
</cp:coreProperties>
</file>